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2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5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28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23.xml"/>
  <Override ContentType="application/vnd.openxmlformats-officedocument.presentationml.slide+xml" PartName="/ppt/slides/slide2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theme+xml" PartName="/ppt/theme/theme3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 showSpecialPlsOnTitleSld="0">
  <p:sldMasterIdLst>
    <p:sldMasterId id="2147483648" r:id="rId3"/>
    <p:sldMasterId id="2147483660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</p:sldIdLst>
  <p:sldSz cy="6858000" cx="12192000"/>
  <p:notesSz cx="6858000" cy="9144000"/>
  <p:embeddedFontLst>
    <p:embeddedFont>
      <p:font typeface="Libre Franklin"/>
      <p:regular r:id="rId35"/>
      <p:bold r:id="rId36"/>
      <p:italic r:id="rId37"/>
      <p:boldItalic r:id="rId38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http://customooxmlschemas.google.com/">
      <go:slidesCustomData xmlns:go="http://customooxmlschemas.google.com/" r:id="rId39" roundtripDataSignature="AMtx7mhiqhj2B31VLCHtyfR6fhJsZUByG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5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1" Type="http://schemas.openxmlformats.org/officeDocument/2006/relationships/theme" Target="theme/theme2.xml"/><Relationship Id="rId2" Type="http://schemas.openxmlformats.org/officeDocument/2006/relationships/presProps" Target="presProps.xml"/><Relationship Id="rId3" Type="http://schemas.openxmlformats.org/officeDocument/2006/relationships/slideMaster" Target="slideMasters/slideMaster1.xml"/><Relationship Id="rId4" Type="http://schemas.openxmlformats.org/officeDocument/2006/relationships/slideMaster" Target="slideMasters/slideMaster2.xml"/><Relationship Id="rId9" Type="http://schemas.openxmlformats.org/officeDocument/2006/relationships/slide" Target="slides/slide4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29" Type="http://schemas.openxmlformats.org/officeDocument/2006/relationships/slide" Target="slides/slide24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11" Type="http://schemas.openxmlformats.org/officeDocument/2006/relationships/slide" Target="slides/slide6.xml"/><Relationship Id="rId33" Type="http://schemas.openxmlformats.org/officeDocument/2006/relationships/slide" Target="slides/slide28.xml"/><Relationship Id="rId10" Type="http://schemas.openxmlformats.org/officeDocument/2006/relationships/slide" Target="slides/slide5.xml"/><Relationship Id="rId32" Type="http://schemas.openxmlformats.org/officeDocument/2006/relationships/slide" Target="slides/slide27.xml"/><Relationship Id="rId13" Type="http://schemas.openxmlformats.org/officeDocument/2006/relationships/slide" Target="slides/slide8.xml"/><Relationship Id="rId35" Type="http://schemas.openxmlformats.org/officeDocument/2006/relationships/font" Target="fonts/LibreFranklin-regular.fntdata"/><Relationship Id="rId12" Type="http://schemas.openxmlformats.org/officeDocument/2006/relationships/slide" Target="slides/slide7.xml"/><Relationship Id="rId34" Type="http://schemas.openxmlformats.org/officeDocument/2006/relationships/slide" Target="slides/slide29.xml"/><Relationship Id="rId15" Type="http://schemas.openxmlformats.org/officeDocument/2006/relationships/slide" Target="slides/slide10.xml"/><Relationship Id="rId37" Type="http://schemas.openxmlformats.org/officeDocument/2006/relationships/font" Target="fonts/LibreFranklin-italic.fntdata"/><Relationship Id="rId14" Type="http://schemas.openxmlformats.org/officeDocument/2006/relationships/slide" Target="slides/slide9.xml"/><Relationship Id="rId36" Type="http://schemas.openxmlformats.org/officeDocument/2006/relationships/font" Target="fonts/LibreFranklin-bold.fntdata"/><Relationship Id="rId17" Type="http://schemas.openxmlformats.org/officeDocument/2006/relationships/slide" Target="slides/slide12.xml"/><Relationship Id="rId39" Type="http://customschemas.google.com/relationships/presentationmetadata" Target="metadata"/><Relationship Id="rId16" Type="http://schemas.openxmlformats.org/officeDocument/2006/relationships/slide" Target="slides/slide11.xml"/><Relationship Id="rId38" Type="http://schemas.openxmlformats.org/officeDocument/2006/relationships/font" Target="fonts/LibreFranklin-boldItalic.fntdata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s-ES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7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9" name="Google Shape;109;p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1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8" name="Google Shape;258;p1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1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3" name="Google Shape;273;p1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7" name="Shape 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Google Shape;288;p1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9" name="Google Shape;289;p1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9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1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1" name="Google Shape;301;p17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8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1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0" name="Google Shape;320;p18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7" name="Shape 3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" name="Google Shape;338;p1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9" name="Google Shape;339;p19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2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p2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4" name="Google Shape;364;p20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4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2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6" name="Google Shape;376;p2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0" name="Shape 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Google Shape;391;p2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2" name="Google Shape;392;p2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2" name="Shape 4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" name="Google Shape;403;p2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04" name="Google Shape;404;p2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3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5" name="Google Shape;115;p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4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" name="Google Shape;415;p2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6" name="Google Shape;416;p2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1" name="Shape 4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Google Shape;432;p2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33" name="Google Shape;433;p2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8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2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40" name="Google Shape;440;p2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5" name="Shape 4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" name="Google Shape;446;p2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47" name="Google Shape;447;p27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3" name="Shape 4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" name="Google Shape;454;p2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55" name="Google Shape;455;p28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3" name="Shape 4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" name="Google Shape;474;p2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75" name="Google Shape;475;p29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8" name="Shape 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Google Shape;489;p3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90" name="Google Shape;490;p30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4" name="Shape 4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" name="Google Shape;495;p3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96" name="Google Shape;496;p3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7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Google Shape;518;p3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19" name="Google Shape;519;p3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4" name="Shape 5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" name="Google Shape;525;p3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26" name="Google Shape;526;p3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4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6" name="Google Shape;136;p7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3" name="Google Shape;143;p8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8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0" name="Google Shape;150;p9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3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1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5" name="Google Shape;165;p10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1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0" name="Google Shape;190;p1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4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1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6" name="Google Shape;206;p1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9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1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1" name="Google Shape;231;p1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Diapositiva de título" showMasterSp="0" type="title">
  <p:cSld name="TITLE">
    <p:bg>
      <p:bgPr>
        <a:solidFill>
          <a:schemeClr val="lt2"/>
        </a:solidFill>
      </p:bgPr>
    </p:bg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35"/>
          <p:cNvSpPr txBox="1"/>
          <p:nvPr>
            <p:ph type="ctrTitle"/>
          </p:nvPr>
        </p:nvSpPr>
        <p:spPr>
          <a:xfrm>
            <a:off x="1915128" y="1788454"/>
            <a:ext cx="8361229" cy="2098226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7200"/>
              <a:buFont typeface="Libre Franklin"/>
              <a:buNone/>
              <a:defRPr sz="7200" cap="none"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35"/>
          <p:cNvSpPr txBox="1"/>
          <p:nvPr>
            <p:ph idx="1" type="subTitle"/>
          </p:nvPr>
        </p:nvSpPr>
        <p:spPr>
          <a:xfrm>
            <a:off x="2679906" y="3956279"/>
            <a:ext cx="6831673" cy="10862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300"/>
              <a:buNone/>
              <a:defRPr sz="2300"/>
            </a:lvl1pPr>
            <a:lvl2pPr lvl="1" algn="ctr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  <a:defRPr sz="2000"/>
            </a:lvl2pPr>
            <a:lvl3pPr lvl="2" algn="ctr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 sz="1800"/>
            </a:lvl3pPr>
            <a:lvl4pPr lvl="3" algn="ctr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sz="1600"/>
            </a:lvl4pPr>
            <a:lvl5pPr lvl="4" algn="ctr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sz="1600"/>
            </a:lvl5pPr>
            <a:lvl6pPr lvl="5" algn="ctr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sz="1600"/>
            </a:lvl6pPr>
            <a:lvl7pPr lvl="6" algn="ctr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sz="1600"/>
            </a:lvl7pPr>
            <a:lvl8pPr lvl="7" algn="ctr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sz="1600"/>
            </a:lvl8pPr>
            <a:lvl9pPr lvl="8" algn="ctr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600"/>
              <a:buNone/>
              <a:defRPr sz="1600"/>
            </a:lvl9pPr>
          </a:lstStyle>
          <a:p/>
        </p:txBody>
      </p:sp>
      <p:sp>
        <p:nvSpPr>
          <p:cNvPr id="19" name="Google Shape;19;p35"/>
          <p:cNvSpPr txBox="1"/>
          <p:nvPr>
            <p:ph idx="10" type="dt"/>
          </p:nvPr>
        </p:nvSpPr>
        <p:spPr>
          <a:xfrm>
            <a:off x="752858" y="6453386"/>
            <a:ext cx="1607944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35"/>
          <p:cNvSpPr txBox="1"/>
          <p:nvPr>
            <p:ph idx="11" type="ftr"/>
          </p:nvPr>
        </p:nvSpPr>
        <p:spPr>
          <a:xfrm>
            <a:off x="2584054" y="6453386"/>
            <a:ext cx="7023377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1" name="Google Shape;21;p35"/>
          <p:cNvSpPr txBox="1"/>
          <p:nvPr>
            <p:ph idx="12" type="sldNum"/>
          </p:nvPr>
        </p:nvSpPr>
        <p:spPr>
          <a:xfrm>
            <a:off x="9830683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indent="0" lvl="1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indent="0" lvl="2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indent="0" lvl="3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indent="0" lvl="4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indent="0" lvl="5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indent="0" lvl="6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indent="0" lvl="7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indent="0" lvl="8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grpSp>
        <p:nvGrpSpPr>
          <p:cNvPr id="22" name="Google Shape;22;p35"/>
          <p:cNvGrpSpPr/>
          <p:nvPr/>
        </p:nvGrpSpPr>
        <p:grpSpPr>
          <a:xfrm>
            <a:off x="752858" y="744469"/>
            <a:ext cx="10674116" cy="5349671"/>
            <a:chOff x="752858" y="744469"/>
            <a:chExt cx="10674116" cy="5349671"/>
          </a:xfrm>
        </p:grpSpPr>
        <p:sp>
          <p:nvSpPr>
            <p:cNvPr id="23" name="Google Shape;23;p35"/>
            <p:cNvSpPr/>
            <p:nvPr/>
          </p:nvSpPr>
          <p:spPr>
            <a:xfrm>
              <a:off x="8151962" y="1685652"/>
              <a:ext cx="3275013" cy="4408488"/>
            </a:xfrm>
            <a:custGeom>
              <a:rect b="b" l="l" r="r" t="t"/>
              <a:pathLst>
                <a:path extrusionOk="0" h="10000" w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</p:sp>
        <p:sp>
          <p:nvSpPr>
            <p:cNvPr id="24" name="Google Shape;24;p35"/>
            <p:cNvSpPr/>
            <p:nvPr/>
          </p:nvSpPr>
          <p:spPr>
            <a:xfrm rot="10800000">
              <a:off x="752858" y="744469"/>
              <a:ext cx="3275668" cy="4408488"/>
            </a:xfrm>
            <a:custGeom>
              <a:rect b="b" l="l" r="r" t="t"/>
              <a:pathLst>
                <a:path extrusionOk="0" h="10000" w="10002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ítulo y texto vertical" type="vertTx">
  <p:cSld name="VERTICAL_TEXT"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46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46"/>
          <p:cNvSpPr txBox="1"/>
          <p:nvPr>
            <p:ph idx="1" type="body"/>
          </p:nvPr>
        </p:nvSpPr>
        <p:spPr>
          <a:xfrm rot="5400000">
            <a:off x="4386262" y="-719138"/>
            <a:ext cx="3571875" cy="960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4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1pPr>
            <a:lvl2pPr indent="-3429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3pPr>
            <a:lvl4pPr indent="-3429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5pPr>
            <a:lvl6pPr indent="-3429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6pPr>
            <a:lvl7pPr indent="-3429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7pPr>
            <a:lvl8pPr indent="-3429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8pPr>
            <a:lvl9pPr indent="-3429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800"/>
              <a:buChar char="■"/>
              <a:defRPr/>
            </a:lvl9pPr>
          </a:lstStyle>
          <a:p/>
        </p:txBody>
      </p:sp>
      <p:sp>
        <p:nvSpPr>
          <p:cNvPr id="84" name="Google Shape;84;p46"/>
          <p:cNvSpPr txBox="1"/>
          <p:nvPr>
            <p:ph idx="10" type="dt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5" name="Google Shape;85;p46"/>
          <p:cNvSpPr txBox="1"/>
          <p:nvPr>
            <p:ph idx="11" type="ftr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6" name="Google Shape;86;p46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ítulo vertical y texto" type="vertTitleAndTx">
  <p:cSld name="VERTICAL_TITLE_AND_VERTICAL_TEXT">
    <p:spTree>
      <p:nvGrpSpPr>
        <p:cNvPr id="87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47"/>
          <p:cNvSpPr txBox="1"/>
          <p:nvPr>
            <p:ph type="title"/>
          </p:nvPr>
        </p:nvSpPr>
        <p:spPr>
          <a:xfrm rot="5400000">
            <a:off x="7757822" y="2462895"/>
            <a:ext cx="5243244" cy="156576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9" name="Google Shape;89;p47"/>
          <p:cNvSpPr txBox="1"/>
          <p:nvPr>
            <p:ph idx="1" type="body"/>
          </p:nvPr>
        </p:nvSpPr>
        <p:spPr>
          <a:xfrm rot="5400000">
            <a:off x="2839798" y="-844042"/>
            <a:ext cx="5243244" cy="81796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4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1pPr>
            <a:lvl2pPr indent="-3429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3pPr>
            <a:lvl4pPr indent="-3429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5pPr>
            <a:lvl6pPr indent="-3429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6pPr>
            <a:lvl7pPr indent="-3429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7pPr>
            <a:lvl8pPr indent="-3429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8pPr>
            <a:lvl9pPr indent="-3429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800"/>
              <a:buChar char="■"/>
              <a:defRPr/>
            </a:lvl9pPr>
          </a:lstStyle>
          <a:p/>
        </p:txBody>
      </p:sp>
      <p:sp>
        <p:nvSpPr>
          <p:cNvPr id="90" name="Google Shape;90;p47"/>
          <p:cNvSpPr txBox="1"/>
          <p:nvPr>
            <p:ph idx="10" type="dt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1" name="Google Shape;91;p47"/>
          <p:cNvSpPr txBox="1"/>
          <p:nvPr>
            <p:ph idx="11" type="ftr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2" name="Google Shape;92;p47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Encabezado de sección" showMasterSp="0" type="secHead">
  <p:cSld name="SECTION_HEADER">
    <p:bg>
      <p:bgPr>
        <a:solidFill>
          <a:schemeClr val="dk2"/>
        </a:solidFill>
      </p:bgPr>
    </p:bg>
    <p:spTree>
      <p:nvGrpSpPr>
        <p:cNvPr id="100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39"/>
          <p:cNvSpPr txBox="1"/>
          <p:nvPr>
            <p:ph type="title"/>
          </p:nvPr>
        </p:nvSpPr>
        <p:spPr>
          <a:xfrm>
            <a:off x="765025" y="1301360"/>
            <a:ext cx="9612971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7200"/>
              <a:buFont typeface="Libre Franklin"/>
              <a:buNone/>
              <a:defRPr sz="7200" cap="none">
                <a:solidFill>
                  <a:schemeClr val="lt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2" name="Google Shape;102;p39"/>
          <p:cNvSpPr txBox="1"/>
          <p:nvPr>
            <p:ph idx="1" type="body"/>
          </p:nvPr>
        </p:nvSpPr>
        <p:spPr>
          <a:xfrm>
            <a:off x="765025" y="4216328"/>
            <a:ext cx="9612971" cy="114332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400"/>
              <a:buNone/>
              <a:defRPr sz="2400">
                <a:solidFill>
                  <a:schemeClr val="lt2"/>
                </a:solidFill>
              </a:defRPr>
            </a:lvl1pPr>
            <a:lvl2pPr indent="-2286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2pPr>
            <a:lvl3pPr indent="-2286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3pPr>
            <a:lvl4pPr indent="-2286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4pPr>
            <a:lvl5pPr indent="-2286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5pPr>
            <a:lvl6pPr indent="-2286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6pPr>
            <a:lvl7pPr indent="-2286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7pPr>
            <a:lvl8pPr indent="-2286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8pPr>
            <a:lvl9pPr indent="-2286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9pPr>
          </a:lstStyle>
          <a:p/>
        </p:txBody>
      </p:sp>
      <p:sp>
        <p:nvSpPr>
          <p:cNvPr id="103" name="Google Shape;103;p39"/>
          <p:cNvSpPr txBox="1"/>
          <p:nvPr>
            <p:ph idx="10" type="dt"/>
          </p:nvPr>
        </p:nvSpPr>
        <p:spPr>
          <a:xfrm>
            <a:off x="738908" y="6453386"/>
            <a:ext cx="1622409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lt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4" name="Google Shape;104;p39"/>
          <p:cNvSpPr txBox="1"/>
          <p:nvPr>
            <p:ph idx="11" type="ftr"/>
          </p:nvPr>
        </p:nvSpPr>
        <p:spPr>
          <a:xfrm>
            <a:off x="2584312" y="6453386"/>
            <a:ext cx="7023377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lt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5" name="Google Shape;105;p39"/>
          <p:cNvSpPr txBox="1"/>
          <p:nvPr>
            <p:ph idx="12" type="sldNum"/>
          </p:nvPr>
        </p:nvSpPr>
        <p:spPr>
          <a:xfrm>
            <a:off x="9830683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indent="0" lvl="1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indent="0" lvl="2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indent="0" lvl="3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indent="0" lvl="4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indent="0" lvl="5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indent="0" lvl="6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indent="0" lvl="7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indent="0" lvl="8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106" name="Google Shape;106;p39" title="Crop Mark"/>
          <p:cNvSpPr/>
          <p:nvPr/>
        </p:nvSpPr>
        <p:spPr>
          <a:xfrm>
            <a:off x="8151962" y="1685652"/>
            <a:ext cx="3275013" cy="4408488"/>
          </a:xfrm>
          <a:custGeom>
            <a:rect b="b" l="l" r="r" t="t"/>
            <a:pathLst>
              <a:path extrusionOk="0" h="5554" w="4125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lt2"/>
          </a:solidFill>
          <a:ln>
            <a:noFill/>
          </a:ln>
        </p:spPr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ítulo y objetos" type="obj">
  <p:cSld name="OBJECT">
    <p:spTree>
      <p:nvGrpSpPr>
        <p:cNvPr id="25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36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7" name="Google Shape;27;p36"/>
          <p:cNvSpPr txBox="1"/>
          <p:nvPr>
            <p:ph idx="1" type="body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4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1pPr>
            <a:lvl2pPr indent="-3429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3pPr>
            <a:lvl4pPr indent="-3429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5pPr>
            <a:lvl6pPr indent="-3429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6pPr>
            <a:lvl7pPr indent="-3429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7pPr>
            <a:lvl8pPr indent="-3429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8pPr>
            <a:lvl9pPr indent="-3429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800"/>
              <a:buChar char="■"/>
              <a:defRPr/>
            </a:lvl9pPr>
          </a:lstStyle>
          <a:p/>
        </p:txBody>
      </p:sp>
      <p:sp>
        <p:nvSpPr>
          <p:cNvPr id="28" name="Google Shape;28;p36"/>
          <p:cNvSpPr txBox="1"/>
          <p:nvPr>
            <p:ph idx="10" type="dt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36"/>
          <p:cNvSpPr txBox="1"/>
          <p:nvPr>
            <p:ph idx="11" type="ftr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0" name="Google Shape;30;p36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Dos objetos" type="twoObj">
  <p:cSld name="TWO_OBJECTS">
    <p:spTree>
      <p:nvGrpSpPr>
        <p:cNvPr id="3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40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  <a:defRPr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3" name="Google Shape;33;p40"/>
          <p:cNvSpPr txBox="1"/>
          <p:nvPr>
            <p:ph idx="1" type="body"/>
          </p:nvPr>
        </p:nvSpPr>
        <p:spPr>
          <a:xfrm>
            <a:off x="1371600" y="2285999"/>
            <a:ext cx="4447786" cy="358140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5600" lvl="0" marL="457200" algn="l">
              <a:lnSpc>
                <a:spcPct val="94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Char char="■"/>
              <a:defRPr>
                <a:solidFill>
                  <a:schemeClr val="dk2"/>
                </a:solidFill>
              </a:defRPr>
            </a:lvl1pPr>
            <a:lvl2pPr indent="-3556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Char char="–"/>
              <a:defRPr>
                <a:solidFill>
                  <a:schemeClr val="dk2"/>
                </a:solidFill>
              </a:defRPr>
            </a:lvl2pPr>
            <a:lvl3pPr indent="-3429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>
                <a:solidFill>
                  <a:schemeClr val="dk2"/>
                </a:solidFill>
              </a:defRPr>
            </a:lvl3pPr>
            <a:lvl4pPr indent="-3429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>
                <a:solidFill>
                  <a:schemeClr val="dk2"/>
                </a:solidFill>
              </a:defRPr>
            </a:lvl4pPr>
            <a:lvl5pPr indent="-3302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Char char="■"/>
              <a:defRPr>
                <a:solidFill>
                  <a:schemeClr val="dk2"/>
                </a:solidFill>
              </a:defRPr>
            </a:lvl5pPr>
            <a:lvl6pPr indent="-3429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6pPr>
            <a:lvl7pPr indent="-3429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7pPr>
            <a:lvl8pPr indent="-3429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8pPr>
            <a:lvl9pPr indent="-3429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800"/>
              <a:buChar char="■"/>
              <a:defRPr/>
            </a:lvl9pPr>
          </a:lstStyle>
          <a:p/>
        </p:txBody>
      </p:sp>
      <p:sp>
        <p:nvSpPr>
          <p:cNvPr id="34" name="Google Shape;34;p40"/>
          <p:cNvSpPr txBox="1"/>
          <p:nvPr>
            <p:ph idx="2" type="body"/>
          </p:nvPr>
        </p:nvSpPr>
        <p:spPr>
          <a:xfrm>
            <a:off x="6525403" y="2285999"/>
            <a:ext cx="4447786" cy="358140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5600" lvl="0" marL="457200" algn="l">
              <a:lnSpc>
                <a:spcPct val="94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Char char="■"/>
              <a:defRPr>
                <a:solidFill>
                  <a:schemeClr val="dk2"/>
                </a:solidFill>
              </a:defRPr>
            </a:lvl1pPr>
            <a:lvl2pPr indent="-3556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Char char="–"/>
              <a:defRPr>
                <a:solidFill>
                  <a:schemeClr val="dk2"/>
                </a:solidFill>
              </a:defRPr>
            </a:lvl2pPr>
            <a:lvl3pPr indent="-3429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>
                <a:solidFill>
                  <a:schemeClr val="dk2"/>
                </a:solidFill>
              </a:defRPr>
            </a:lvl3pPr>
            <a:lvl4pPr indent="-3429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>
                <a:solidFill>
                  <a:schemeClr val="dk2"/>
                </a:solidFill>
              </a:defRPr>
            </a:lvl4pPr>
            <a:lvl5pPr indent="-3302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Char char="■"/>
              <a:defRPr>
                <a:solidFill>
                  <a:schemeClr val="dk2"/>
                </a:solidFill>
              </a:defRPr>
            </a:lvl5pPr>
            <a:lvl6pPr indent="-3429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6pPr>
            <a:lvl7pPr indent="-3429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7pPr>
            <a:lvl8pPr indent="-3429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8pPr>
            <a:lvl9pPr indent="-3429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800"/>
              <a:buChar char="■"/>
              <a:defRPr/>
            </a:lvl9pPr>
          </a:lstStyle>
          <a:p/>
        </p:txBody>
      </p:sp>
      <p:sp>
        <p:nvSpPr>
          <p:cNvPr id="35" name="Google Shape;35;p40"/>
          <p:cNvSpPr txBox="1"/>
          <p:nvPr>
            <p:ph idx="10" type="dt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40"/>
          <p:cNvSpPr txBox="1"/>
          <p:nvPr>
            <p:ph idx="11" type="ftr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7" name="Google Shape;37;p40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En blanco" type="blank">
  <p:cSld name="BLANK">
    <p:spTree>
      <p:nvGrpSpPr>
        <p:cNvPr id="38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41"/>
          <p:cNvSpPr txBox="1"/>
          <p:nvPr>
            <p:ph idx="10" type="dt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0" name="Google Shape;40;p41"/>
          <p:cNvSpPr txBox="1"/>
          <p:nvPr>
            <p:ph idx="11" type="ftr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41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Encabezado de sección" showMasterSp="0" type="secHead">
  <p:cSld name="SECTION_HEADER">
    <p:bg>
      <p:bgPr>
        <a:solidFill>
          <a:schemeClr val="dk2"/>
        </a:solidFill>
      </p:bgPr>
    </p:bg>
    <p:spTree>
      <p:nvGrpSpPr>
        <p:cNvPr id="42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38"/>
          <p:cNvSpPr txBox="1"/>
          <p:nvPr>
            <p:ph type="title"/>
          </p:nvPr>
        </p:nvSpPr>
        <p:spPr>
          <a:xfrm>
            <a:off x="765025" y="1301360"/>
            <a:ext cx="9612971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7200"/>
              <a:buFont typeface="Libre Franklin"/>
              <a:buNone/>
              <a:defRPr sz="7200" cap="none">
                <a:solidFill>
                  <a:schemeClr val="lt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38"/>
          <p:cNvSpPr txBox="1"/>
          <p:nvPr>
            <p:ph idx="1" type="body"/>
          </p:nvPr>
        </p:nvSpPr>
        <p:spPr>
          <a:xfrm>
            <a:off x="765025" y="4216328"/>
            <a:ext cx="9612971" cy="114332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2400"/>
              <a:buNone/>
              <a:defRPr sz="2400">
                <a:solidFill>
                  <a:schemeClr val="lt2"/>
                </a:solidFill>
              </a:defRPr>
            </a:lvl1pPr>
            <a:lvl2pPr indent="-2286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2000">
                <a:solidFill>
                  <a:schemeClr val="lt1"/>
                </a:solidFill>
              </a:defRPr>
            </a:lvl2pPr>
            <a:lvl3pPr indent="-2286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800">
                <a:solidFill>
                  <a:schemeClr val="lt1"/>
                </a:solidFill>
              </a:defRPr>
            </a:lvl3pPr>
            <a:lvl4pPr indent="-2286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4pPr>
            <a:lvl5pPr indent="-2286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5pPr>
            <a:lvl6pPr indent="-2286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6pPr>
            <a:lvl7pPr indent="-2286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7pPr>
            <a:lvl8pPr indent="-2286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8pPr>
            <a:lvl9pPr indent="-2286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9pPr>
          </a:lstStyle>
          <a:p/>
        </p:txBody>
      </p:sp>
      <p:sp>
        <p:nvSpPr>
          <p:cNvPr id="45" name="Google Shape;45;p38"/>
          <p:cNvSpPr txBox="1"/>
          <p:nvPr>
            <p:ph idx="10" type="dt"/>
          </p:nvPr>
        </p:nvSpPr>
        <p:spPr>
          <a:xfrm>
            <a:off x="738908" y="6453386"/>
            <a:ext cx="1622409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lt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38"/>
          <p:cNvSpPr txBox="1"/>
          <p:nvPr>
            <p:ph idx="11" type="ftr"/>
          </p:nvPr>
        </p:nvSpPr>
        <p:spPr>
          <a:xfrm>
            <a:off x="2584312" y="6453386"/>
            <a:ext cx="7023377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lt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38"/>
          <p:cNvSpPr txBox="1"/>
          <p:nvPr>
            <p:ph idx="12" type="sldNum"/>
          </p:nvPr>
        </p:nvSpPr>
        <p:spPr>
          <a:xfrm>
            <a:off x="9830683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indent="0" lvl="1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indent="0" lvl="2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indent="0" lvl="3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indent="0" lvl="4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indent="0" lvl="5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indent="0" lvl="6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indent="0" lvl="7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indent="0" lvl="8" mar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48" name="Google Shape;48;p38" title="Crop Mark"/>
          <p:cNvSpPr/>
          <p:nvPr/>
        </p:nvSpPr>
        <p:spPr>
          <a:xfrm>
            <a:off x="8151962" y="1685652"/>
            <a:ext cx="3275013" cy="4408488"/>
          </a:xfrm>
          <a:custGeom>
            <a:rect b="b" l="l" r="r" t="t"/>
            <a:pathLst>
              <a:path extrusionOk="0" h="5554" w="4125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lt2"/>
          </a:solidFill>
          <a:ln>
            <a:noFill/>
          </a:ln>
        </p:spPr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ación" type="twoTxTwoObj">
  <p:cSld name="TWO_OBJECTS_WITH_TEXT">
    <p:spTree>
      <p:nvGrpSpPr>
        <p:cNvPr id="49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42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  <a:defRPr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42"/>
          <p:cNvSpPr txBox="1"/>
          <p:nvPr>
            <p:ph idx="1" type="body"/>
          </p:nvPr>
        </p:nvSpPr>
        <p:spPr>
          <a:xfrm>
            <a:off x="1371600" y="2340864"/>
            <a:ext cx="4443984" cy="82391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b="0" sz="3000">
                <a:solidFill>
                  <a:schemeClr val="dk2"/>
                </a:solidFill>
              </a:defRPr>
            </a:lvl1pPr>
            <a:lvl2pPr indent="-2286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  <a:defRPr b="1" sz="2000"/>
            </a:lvl2pPr>
            <a:lvl3pPr indent="-2286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 b="1" sz="1800"/>
            </a:lvl3pPr>
            <a:lvl4pPr indent="-2286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b="1" sz="1600"/>
            </a:lvl4pPr>
            <a:lvl5pPr indent="-2286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b="1" sz="1600"/>
            </a:lvl5pPr>
            <a:lvl6pPr indent="-2286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b="1" sz="1600"/>
            </a:lvl6pPr>
            <a:lvl7pPr indent="-2286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b="1" sz="1600"/>
            </a:lvl7pPr>
            <a:lvl8pPr indent="-2286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b="1" sz="1600"/>
            </a:lvl8pPr>
            <a:lvl9pPr indent="-2286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52" name="Google Shape;52;p42"/>
          <p:cNvSpPr txBox="1"/>
          <p:nvPr>
            <p:ph idx="2" type="body"/>
          </p:nvPr>
        </p:nvSpPr>
        <p:spPr>
          <a:xfrm>
            <a:off x="1371600" y="3305207"/>
            <a:ext cx="4443984" cy="256219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5600" lvl="0" marL="457200" algn="l">
              <a:lnSpc>
                <a:spcPct val="94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Char char="■"/>
              <a:defRPr>
                <a:solidFill>
                  <a:schemeClr val="dk2"/>
                </a:solidFill>
              </a:defRPr>
            </a:lvl1pPr>
            <a:lvl2pPr indent="-3556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Char char="–"/>
              <a:defRPr>
                <a:solidFill>
                  <a:schemeClr val="dk2"/>
                </a:solidFill>
              </a:defRPr>
            </a:lvl2pPr>
            <a:lvl3pPr indent="-3429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>
                <a:solidFill>
                  <a:schemeClr val="dk2"/>
                </a:solidFill>
              </a:defRPr>
            </a:lvl3pPr>
            <a:lvl4pPr indent="-3429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>
                <a:solidFill>
                  <a:schemeClr val="dk2"/>
                </a:solidFill>
              </a:defRPr>
            </a:lvl4pPr>
            <a:lvl5pPr indent="-3302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Char char="■"/>
              <a:defRPr>
                <a:solidFill>
                  <a:schemeClr val="dk2"/>
                </a:solidFill>
              </a:defRPr>
            </a:lvl5pPr>
            <a:lvl6pPr indent="-3429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6pPr>
            <a:lvl7pPr indent="-3429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7pPr>
            <a:lvl8pPr indent="-3429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8pPr>
            <a:lvl9pPr indent="-3429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800"/>
              <a:buChar char="■"/>
              <a:defRPr/>
            </a:lvl9pPr>
          </a:lstStyle>
          <a:p/>
        </p:txBody>
      </p:sp>
      <p:sp>
        <p:nvSpPr>
          <p:cNvPr id="53" name="Google Shape;53;p42"/>
          <p:cNvSpPr txBox="1"/>
          <p:nvPr>
            <p:ph idx="3" type="body"/>
          </p:nvPr>
        </p:nvSpPr>
        <p:spPr>
          <a:xfrm>
            <a:off x="6525014" y="2340864"/>
            <a:ext cx="4443984" cy="82391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b="0" sz="3000">
                <a:solidFill>
                  <a:schemeClr val="dk2"/>
                </a:solidFill>
              </a:defRPr>
            </a:lvl1pPr>
            <a:lvl2pPr indent="-2286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  <a:defRPr b="1" sz="2000"/>
            </a:lvl2pPr>
            <a:lvl3pPr indent="-2286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 b="1" sz="1800"/>
            </a:lvl3pPr>
            <a:lvl4pPr indent="-2286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b="1" sz="1600"/>
            </a:lvl4pPr>
            <a:lvl5pPr indent="-2286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b="1" sz="1600"/>
            </a:lvl5pPr>
            <a:lvl6pPr indent="-2286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b="1" sz="1600"/>
            </a:lvl6pPr>
            <a:lvl7pPr indent="-2286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b="1" sz="1600"/>
            </a:lvl7pPr>
            <a:lvl8pPr indent="-2286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b="1" sz="1600"/>
            </a:lvl8pPr>
            <a:lvl9pPr indent="-2286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54" name="Google Shape;54;p42"/>
          <p:cNvSpPr txBox="1"/>
          <p:nvPr>
            <p:ph idx="4" type="body"/>
          </p:nvPr>
        </p:nvSpPr>
        <p:spPr>
          <a:xfrm>
            <a:off x="6525014" y="3305207"/>
            <a:ext cx="4443984" cy="256219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5600" lvl="0" marL="457200" algn="l">
              <a:lnSpc>
                <a:spcPct val="94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Char char="■"/>
              <a:defRPr>
                <a:solidFill>
                  <a:schemeClr val="dk2"/>
                </a:solidFill>
              </a:defRPr>
            </a:lvl1pPr>
            <a:lvl2pPr indent="-3556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Char char="–"/>
              <a:defRPr>
                <a:solidFill>
                  <a:schemeClr val="dk2"/>
                </a:solidFill>
              </a:defRPr>
            </a:lvl2pPr>
            <a:lvl3pPr indent="-3429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>
                <a:solidFill>
                  <a:schemeClr val="dk2"/>
                </a:solidFill>
              </a:defRPr>
            </a:lvl3pPr>
            <a:lvl4pPr indent="-3429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>
                <a:solidFill>
                  <a:schemeClr val="dk2"/>
                </a:solidFill>
              </a:defRPr>
            </a:lvl4pPr>
            <a:lvl5pPr indent="-3302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Char char="■"/>
              <a:defRPr>
                <a:solidFill>
                  <a:schemeClr val="dk2"/>
                </a:solidFill>
              </a:defRPr>
            </a:lvl5pPr>
            <a:lvl6pPr indent="-3429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6pPr>
            <a:lvl7pPr indent="-3429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/>
            </a:lvl7pPr>
            <a:lvl8pPr indent="-3429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/>
            </a:lvl8pPr>
            <a:lvl9pPr indent="-3429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800"/>
              <a:buChar char="■"/>
              <a:defRPr/>
            </a:lvl9pPr>
          </a:lstStyle>
          <a:p/>
        </p:txBody>
      </p:sp>
      <p:sp>
        <p:nvSpPr>
          <p:cNvPr id="55" name="Google Shape;55;p42"/>
          <p:cNvSpPr txBox="1"/>
          <p:nvPr>
            <p:ph idx="10" type="dt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6" name="Google Shape;56;p42"/>
          <p:cNvSpPr txBox="1"/>
          <p:nvPr>
            <p:ph idx="11" type="ftr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42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olo el título" type="titleOnly">
  <p:cSld name="TITLE_ONLY">
    <p:spTree>
      <p:nvGrpSpPr>
        <p:cNvPr id="58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43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43"/>
          <p:cNvSpPr txBox="1"/>
          <p:nvPr>
            <p:ph idx="10" type="dt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43"/>
          <p:cNvSpPr txBox="1"/>
          <p:nvPr>
            <p:ph idx="11" type="ftr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43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ido con título" showMasterSp="0" type="objTx">
  <p:cSld name="OBJECT_WITH_CAPTION_TEXT">
    <p:spTree>
      <p:nvGrpSpPr>
        <p:cNvPr id="63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44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5" name="Google Shape;65;p44"/>
          <p:cNvSpPr txBox="1"/>
          <p:nvPr>
            <p:ph type="title"/>
          </p:nvPr>
        </p:nvSpPr>
        <p:spPr>
          <a:xfrm>
            <a:off x="723900" y="685800"/>
            <a:ext cx="3855720" cy="215788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Libre Franklin"/>
              <a:buNone/>
              <a:defRPr sz="4800"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6" name="Google Shape;66;p44"/>
          <p:cNvSpPr txBox="1"/>
          <p:nvPr>
            <p:ph idx="1" type="body"/>
          </p:nvPr>
        </p:nvSpPr>
        <p:spPr>
          <a:xfrm>
            <a:off x="6256020" y="685801"/>
            <a:ext cx="5212080" cy="5175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5600" lvl="0" marL="457200" algn="l">
              <a:lnSpc>
                <a:spcPct val="94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Char char="■"/>
              <a:defRPr sz="2000"/>
            </a:lvl1pPr>
            <a:lvl2pPr indent="-355600" lvl="1" marL="914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Char char="–"/>
              <a:defRPr sz="2000"/>
            </a:lvl2pPr>
            <a:lvl3pPr indent="-3429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 sz="1800"/>
            </a:lvl3pPr>
            <a:lvl4pPr indent="-3429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  <a:defRPr sz="1800"/>
            </a:lvl4pPr>
            <a:lvl5pPr indent="-3302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Char char="■"/>
              <a:defRPr sz="1600"/>
            </a:lvl5pPr>
            <a:lvl6pPr indent="-3302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Char char="–"/>
              <a:defRPr sz="1600"/>
            </a:lvl6pPr>
            <a:lvl7pPr indent="-3302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Char char="■"/>
              <a:defRPr sz="1600"/>
            </a:lvl7pPr>
            <a:lvl8pPr indent="-3302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Char char="–"/>
              <a:defRPr sz="1600"/>
            </a:lvl8pPr>
            <a:lvl9pPr indent="-3302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600"/>
              <a:buChar char="■"/>
              <a:defRPr sz="1600"/>
            </a:lvl9pPr>
          </a:lstStyle>
          <a:p/>
        </p:txBody>
      </p:sp>
      <p:sp>
        <p:nvSpPr>
          <p:cNvPr id="67" name="Google Shape;67;p44"/>
          <p:cNvSpPr txBox="1"/>
          <p:nvPr>
            <p:ph idx="2" type="body"/>
          </p:nvPr>
        </p:nvSpPr>
        <p:spPr>
          <a:xfrm>
            <a:off x="723900" y="2856344"/>
            <a:ext cx="3855720" cy="301105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113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sz="1600"/>
            </a:lvl1pPr>
            <a:lvl2pPr indent="-228600" lvl="1" marL="914400" algn="l">
              <a:lnSpc>
                <a:spcPct val="94000"/>
              </a:lnSpc>
              <a:spcBef>
                <a:spcPts val="15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 sz="1400"/>
            </a:lvl2pPr>
            <a:lvl3pPr indent="-2286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200"/>
              <a:buNone/>
              <a:defRPr sz="1200"/>
            </a:lvl3pPr>
            <a:lvl4pPr indent="-2286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000"/>
              <a:buNone/>
              <a:defRPr sz="1000"/>
            </a:lvl4pPr>
            <a:lvl5pPr indent="-2286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000"/>
              <a:buNone/>
              <a:defRPr sz="1000"/>
            </a:lvl5pPr>
            <a:lvl6pPr indent="-2286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000"/>
              <a:buNone/>
              <a:defRPr sz="1000"/>
            </a:lvl6pPr>
            <a:lvl7pPr indent="-2286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000"/>
              <a:buNone/>
              <a:defRPr sz="1000"/>
            </a:lvl7pPr>
            <a:lvl8pPr indent="-2286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000"/>
              <a:buNone/>
              <a:defRPr sz="1000"/>
            </a:lvl8pPr>
            <a:lvl9pPr indent="-2286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000"/>
              <a:buNone/>
              <a:defRPr sz="1000"/>
            </a:lvl9pPr>
          </a:lstStyle>
          <a:p/>
        </p:txBody>
      </p:sp>
      <p:sp>
        <p:nvSpPr>
          <p:cNvPr id="68" name="Google Shape;68;p44"/>
          <p:cNvSpPr txBox="1"/>
          <p:nvPr>
            <p:ph idx="10" type="dt"/>
          </p:nvPr>
        </p:nvSpPr>
        <p:spPr>
          <a:xfrm>
            <a:off x="723900" y="6453386"/>
            <a:ext cx="120457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9" name="Google Shape;69;p44"/>
          <p:cNvSpPr txBox="1"/>
          <p:nvPr>
            <p:ph idx="11" type="ftr"/>
          </p:nvPr>
        </p:nvSpPr>
        <p:spPr>
          <a:xfrm>
            <a:off x="2205945" y="6453386"/>
            <a:ext cx="2373675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0" name="Google Shape;70;p44"/>
          <p:cNvSpPr txBox="1"/>
          <p:nvPr>
            <p:ph idx="12" type="sldNum"/>
          </p:nvPr>
        </p:nvSpPr>
        <p:spPr>
          <a:xfrm>
            <a:off x="9883140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indent="0" lvl="1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indent="0" lvl="2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indent="0" lvl="3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indent="0" lvl="4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indent="0" lvl="5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indent="0" lvl="6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indent="0" lvl="7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indent="0" lvl="8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71" name="Google Shape;71;p44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Imagen con título" showMasterSp="0" type="picTx">
  <p:cSld name="PICTURE_WITH_CAPTION_TEXT">
    <p:spTree>
      <p:nvGrpSpPr>
        <p:cNvPr id="72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45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4" name="Google Shape;74;p45"/>
          <p:cNvSpPr txBox="1"/>
          <p:nvPr>
            <p:ph type="title"/>
          </p:nvPr>
        </p:nvSpPr>
        <p:spPr>
          <a:xfrm>
            <a:off x="723900" y="685800"/>
            <a:ext cx="3855720" cy="215788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Libre Franklin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5" name="Google Shape;75;p45"/>
          <p:cNvSpPr/>
          <p:nvPr>
            <p:ph idx="2" type="pic"/>
          </p:nvPr>
        </p:nvSpPr>
        <p:spPr>
          <a:xfrm>
            <a:off x="5532120" y="0"/>
            <a:ext cx="6659880" cy="685799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marR="0" rtl="0" algn="l">
              <a:lnSpc>
                <a:spcPct val="94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ibre Franklin"/>
              <a:buNone/>
              <a:defRPr b="0" i="0" sz="20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lvl="1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ibre Franklin"/>
              <a:buNone/>
              <a:defRPr b="0" i="1" sz="20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lvl="2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ibre Franklin"/>
              <a:buNone/>
              <a:defRPr b="0" i="0" sz="20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lvl="3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ibre Franklin"/>
              <a:buNone/>
              <a:defRPr b="0" i="1" sz="20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lvl="4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ibre Franklin"/>
              <a:buNone/>
              <a:defRPr b="0" i="0" sz="20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lvl="5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ibre Franklin"/>
              <a:buNone/>
              <a:defRPr b="0" i="1" sz="20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lvl="6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ibre Franklin"/>
              <a:buNone/>
              <a:defRPr b="0" i="0" sz="20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lvl="7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ibre Franklin"/>
              <a:buNone/>
              <a:defRPr b="0" i="1" sz="20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lvl="8" marR="0" rtl="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2000"/>
              <a:buFont typeface="Libre Franklin"/>
              <a:buNone/>
              <a:defRPr b="0" i="0" sz="20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/>
        </p:txBody>
      </p:sp>
      <p:sp>
        <p:nvSpPr>
          <p:cNvPr id="76" name="Google Shape;76;p45"/>
          <p:cNvSpPr txBox="1"/>
          <p:nvPr>
            <p:ph idx="1" type="body"/>
          </p:nvPr>
        </p:nvSpPr>
        <p:spPr>
          <a:xfrm>
            <a:off x="723900" y="2855968"/>
            <a:ext cx="3855720" cy="30114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113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600"/>
              <a:buNone/>
              <a:defRPr sz="1600"/>
            </a:lvl1pPr>
            <a:lvl2pPr indent="-228600" lvl="1" marL="914400" algn="l">
              <a:lnSpc>
                <a:spcPct val="94000"/>
              </a:lnSpc>
              <a:spcBef>
                <a:spcPts val="1500"/>
              </a:spcBef>
              <a:spcAft>
                <a:spcPts val="0"/>
              </a:spcAft>
              <a:buClr>
                <a:schemeClr val="dk2"/>
              </a:buClr>
              <a:buSzPts val="1400"/>
              <a:buNone/>
              <a:defRPr sz="1400"/>
            </a:lvl2pPr>
            <a:lvl3pPr indent="-228600" lvl="2" marL="1371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200"/>
              <a:buNone/>
              <a:defRPr sz="1200"/>
            </a:lvl3pPr>
            <a:lvl4pPr indent="-228600" lvl="3" marL="18288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000"/>
              <a:buNone/>
              <a:defRPr sz="1000"/>
            </a:lvl4pPr>
            <a:lvl5pPr indent="-228600" lvl="4" marL="22860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000"/>
              <a:buNone/>
              <a:defRPr sz="1000"/>
            </a:lvl5pPr>
            <a:lvl6pPr indent="-228600" lvl="5" marL="27432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000"/>
              <a:buNone/>
              <a:defRPr sz="1000"/>
            </a:lvl6pPr>
            <a:lvl7pPr indent="-228600" lvl="6" marL="32004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000"/>
              <a:buNone/>
              <a:defRPr sz="1000"/>
            </a:lvl7pPr>
            <a:lvl8pPr indent="-228600" lvl="7" marL="365760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000"/>
              <a:buNone/>
              <a:defRPr sz="1000"/>
            </a:lvl8pPr>
            <a:lvl9pPr indent="-228600" lvl="8" marL="411480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000"/>
              <a:buNone/>
              <a:defRPr sz="1000"/>
            </a:lvl9pPr>
          </a:lstStyle>
          <a:p/>
        </p:txBody>
      </p:sp>
      <p:sp>
        <p:nvSpPr>
          <p:cNvPr id="77" name="Google Shape;77;p45"/>
          <p:cNvSpPr txBox="1"/>
          <p:nvPr>
            <p:ph idx="10" type="dt"/>
          </p:nvPr>
        </p:nvSpPr>
        <p:spPr>
          <a:xfrm>
            <a:off x="723900" y="6453386"/>
            <a:ext cx="120457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8" name="Google Shape;78;p45"/>
          <p:cNvSpPr txBox="1"/>
          <p:nvPr>
            <p:ph idx="11" type="ftr"/>
          </p:nvPr>
        </p:nvSpPr>
        <p:spPr>
          <a:xfrm>
            <a:off x="2205945" y="6453386"/>
            <a:ext cx="2373675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45"/>
          <p:cNvSpPr txBox="1"/>
          <p:nvPr>
            <p:ph idx="12" type="sldNum"/>
          </p:nvPr>
        </p:nvSpPr>
        <p:spPr>
          <a:xfrm>
            <a:off x="9883140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indent="0" lvl="1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indent="0" lvl="2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indent="0" lvl="3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indent="0" lvl="4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indent="0" lvl="5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indent="0" lvl="6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indent="0" lvl="7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indent="0" lvl="8" marL="0" algn="r">
              <a:spcBef>
                <a:spcPts val="0"/>
              </a:spcBef>
              <a:buNone/>
              <a:defRPr sz="1200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80" name="Google Shape;80;p45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2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34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marR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  <a:defRPr b="0" i="0" sz="44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/>
        </p:txBody>
      </p:sp>
      <p:sp>
        <p:nvSpPr>
          <p:cNvPr id="11" name="Google Shape;11;p34"/>
          <p:cNvSpPr txBox="1"/>
          <p:nvPr>
            <p:ph idx="1" type="body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5600" lvl="0" marL="457200" marR="0" rtl="0" algn="l">
              <a:lnSpc>
                <a:spcPct val="94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ibre Franklin"/>
              <a:buChar char="■"/>
              <a:defRPr b="0" i="0" sz="20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indent="-355600" lvl="1" marL="9144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ibre Franklin"/>
              <a:buChar char="–"/>
              <a:defRPr b="0" i="1" sz="20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indent="-342900" lvl="2" marL="13716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Libre Franklin"/>
              <a:buChar char="■"/>
              <a:defRPr b="0" i="0" sz="18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indent="-342900" lvl="3" marL="18288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Libre Franklin"/>
              <a:buChar char="–"/>
              <a:defRPr b="0" i="1" sz="18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indent="-330200" lvl="4" marL="22860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Font typeface="Libre Franklin"/>
              <a:buChar char="■"/>
              <a:defRPr b="0" i="0" sz="16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indent="-330200" lvl="5" marL="27432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600"/>
              <a:buFont typeface="Libre Franklin"/>
              <a:buChar char="–"/>
              <a:defRPr b="0" i="1" sz="16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indent="-317500" lvl="6" marL="32004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Libre Franklin"/>
              <a:buChar char="■"/>
              <a:defRPr b="0" i="0" sz="14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indent="-317500" lvl="7" marL="36576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Libre Franklin"/>
              <a:buChar char="–"/>
              <a:defRPr b="0" i="1" sz="14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indent="-317500" lvl="8" marL="4114800" marR="0" rtl="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dk2"/>
              </a:buClr>
              <a:buSzPts val="1400"/>
              <a:buFont typeface="Libre Franklin"/>
              <a:buChar char="■"/>
              <a:defRPr b="0" i="0" sz="14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/>
        </p:txBody>
      </p:sp>
      <p:sp>
        <p:nvSpPr>
          <p:cNvPr id="12" name="Google Shape;12;p34"/>
          <p:cNvSpPr txBox="1"/>
          <p:nvPr>
            <p:ph idx="10" type="dt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/>
        </p:txBody>
      </p:sp>
      <p:sp>
        <p:nvSpPr>
          <p:cNvPr id="13" name="Google Shape;13;p34"/>
          <p:cNvSpPr txBox="1"/>
          <p:nvPr>
            <p:ph idx="11" type="ftr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/>
        </p:txBody>
      </p:sp>
      <p:sp>
        <p:nvSpPr>
          <p:cNvPr id="14" name="Google Shape;14;p34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indent="0" lvl="1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indent="0" lvl="2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indent="0" lvl="3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indent="0" lvl="4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indent="0" lvl="5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indent="0" lvl="6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indent="0" lvl="7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indent="0" lvl="8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15" name="Google Shape;15;p34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  <p:extLst>
    <p:ext uri="{27BBF7A9-308A-43DC-89C8-2F10F3537804}">
      <p15:sldGuideLst>
        <p15:guide id="1" orient="horz" pos="1368">
          <p15:clr>
            <a:srgbClr val="F26B43"/>
          </p15:clr>
        </p15:guide>
        <p15:guide id="2" orient="horz" pos="1440">
          <p15:clr>
            <a:srgbClr val="F26B43"/>
          </p15:clr>
        </p15:guide>
        <p15:guide id="3" orient="horz" pos="3696">
          <p15:clr>
            <a:srgbClr val="F26B43"/>
          </p15:clr>
        </p15:guide>
        <p15:guide id="4" orient="horz" pos="432">
          <p15:clr>
            <a:srgbClr val="F26B43"/>
          </p15:clr>
        </p15:guide>
        <p15:guide id="5" orient="horz" pos="1512">
          <p15:clr>
            <a:srgbClr val="F26B43"/>
          </p15:clr>
        </p15:guide>
        <p15:guide id="6" pos="6912">
          <p15:clr>
            <a:srgbClr val="F26B43"/>
          </p15:clr>
        </p15:guide>
        <p15:guide id="7" pos="936">
          <p15:clr>
            <a:srgbClr val="F26B43"/>
          </p15:clr>
        </p15:guide>
        <p15:guide id="8" pos="864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37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marR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4400"/>
              <a:buFont typeface="Libre Franklin"/>
              <a:buNone/>
              <a:defRPr b="0" i="0" sz="44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/>
        </p:txBody>
      </p:sp>
      <p:sp>
        <p:nvSpPr>
          <p:cNvPr id="95" name="Google Shape;95;p37"/>
          <p:cNvSpPr txBox="1"/>
          <p:nvPr>
            <p:ph idx="1" type="body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5600" lvl="0" marL="457200" marR="0" rtl="0" algn="l">
              <a:lnSpc>
                <a:spcPct val="94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Libre Franklin"/>
              <a:buChar char="■"/>
              <a:defRPr b="0" i="0" sz="20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indent="-355600" lvl="1" marL="9144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Libre Franklin"/>
              <a:buChar char="–"/>
              <a:defRPr b="0" i="1" sz="20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indent="-342900" lvl="2" marL="13716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Libre Franklin"/>
              <a:buChar char="■"/>
              <a:defRPr b="0" i="0" sz="18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indent="-342900" lvl="3" marL="18288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Libre Franklin"/>
              <a:buChar char="–"/>
              <a:defRPr b="0" i="1" sz="18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indent="-330200" lvl="4" marL="22860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2"/>
              </a:buClr>
              <a:buSzPts val="1600"/>
              <a:buFont typeface="Libre Franklin"/>
              <a:buChar char="■"/>
              <a:defRPr b="0" i="0" sz="16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indent="-330200" lvl="5" marL="27432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2"/>
              </a:buClr>
              <a:buSzPts val="1600"/>
              <a:buFont typeface="Libre Franklin"/>
              <a:buChar char="–"/>
              <a:defRPr b="0" i="1" sz="16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indent="-317500" lvl="6" marL="32004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Libre Franklin"/>
              <a:buChar char="■"/>
              <a:defRPr b="0" i="0" sz="14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indent="-317500" lvl="7" marL="3657600" marR="0" rtl="0" algn="l">
              <a:lnSpc>
                <a:spcPct val="94000"/>
              </a:lnSpc>
              <a:spcBef>
                <a:spcPts val="50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Libre Franklin"/>
              <a:buChar char="–"/>
              <a:defRPr b="0" i="1" sz="14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indent="-317500" lvl="8" marL="4114800" marR="0" rtl="0" algn="l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>
                <a:schemeClr val="lt2"/>
              </a:buClr>
              <a:buSzPts val="1400"/>
              <a:buFont typeface="Libre Franklin"/>
              <a:buChar char="■"/>
              <a:defRPr b="0" i="0" sz="14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/>
        </p:txBody>
      </p:sp>
      <p:sp>
        <p:nvSpPr>
          <p:cNvPr id="96" name="Google Shape;96;p37"/>
          <p:cNvSpPr txBox="1"/>
          <p:nvPr>
            <p:ph idx="10" type="dt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/>
        </p:txBody>
      </p:sp>
      <p:sp>
        <p:nvSpPr>
          <p:cNvPr id="97" name="Google Shape;97;p37"/>
          <p:cNvSpPr txBox="1"/>
          <p:nvPr>
            <p:ph idx="11" type="ftr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/>
        </p:txBody>
      </p:sp>
      <p:sp>
        <p:nvSpPr>
          <p:cNvPr id="98" name="Google Shape;98;p37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1pPr>
            <a:lvl2pPr indent="0" lvl="1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2pPr>
            <a:lvl3pPr indent="0" lvl="2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3pPr>
            <a:lvl4pPr indent="0" lvl="3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4pPr>
            <a:lvl5pPr indent="0" lvl="4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5pPr>
            <a:lvl6pPr indent="0" lvl="5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6pPr>
            <a:lvl7pPr indent="0" lvl="6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7pPr>
            <a:lvl8pPr indent="0" lvl="7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8pPr>
            <a:lvl9pPr indent="0" lvl="8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chemeClr val="lt2"/>
                </a:solidFill>
                <a:latin typeface="Libre Franklin"/>
                <a:ea typeface="Libre Franklin"/>
                <a:cs typeface="Libre Franklin"/>
                <a:sym typeface="Libre Frankli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99" name="Google Shape;99;p37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1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  <p:extLst>
    <p:ext uri="{27BBF7A9-308A-43DC-89C8-2F10F3537804}">
      <p15:sldGuideLst>
        <p15:guide id="1" orient="horz" pos="1368">
          <p15:clr>
            <a:srgbClr val="F26B43"/>
          </p15:clr>
        </p15:guide>
        <p15:guide id="2" orient="horz" pos="1440">
          <p15:clr>
            <a:srgbClr val="F26B43"/>
          </p15:clr>
        </p15:guide>
        <p15:guide id="3" orient="horz" pos="3696">
          <p15:clr>
            <a:srgbClr val="F26B43"/>
          </p15:clr>
        </p15:guide>
        <p15:guide id="4" orient="horz" pos="432">
          <p15:clr>
            <a:srgbClr val="F26B43"/>
          </p15:clr>
        </p15:guide>
        <p15:guide id="5" orient="horz" pos="1512">
          <p15:clr>
            <a:srgbClr val="F26B43"/>
          </p15:clr>
        </p15:guide>
        <p15:guide id="6" pos="6912">
          <p15:clr>
            <a:srgbClr val="F26B43"/>
          </p15:clr>
        </p15:guide>
        <p15:guide id="7" pos="936">
          <p15:clr>
            <a:srgbClr val="F26B43"/>
          </p15:clr>
        </p15:guide>
        <p15:guide id="8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1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0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1"/>
          <p:cNvSpPr txBox="1"/>
          <p:nvPr>
            <p:ph type="ctrTitle"/>
          </p:nvPr>
        </p:nvSpPr>
        <p:spPr>
          <a:xfrm>
            <a:off x="1915128" y="1788454"/>
            <a:ext cx="8361229" cy="2098226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Libre Franklin"/>
              <a:buNone/>
            </a:pPr>
            <a:r>
              <a:rPr lang="es-ES" sz="4800"/>
              <a:t>FUNDAMENTOS </a:t>
            </a:r>
            <a:br>
              <a:rPr lang="es-ES" sz="4800"/>
            </a:br>
            <a:r>
              <a:rPr lang="es-ES" sz="4800"/>
              <a:t>DE ORGANIZACION DE DATOS</a:t>
            </a:r>
            <a:endParaRPr/>
          </a:p>
        </p:txBody>
      </p:sp>
      <p:sp>
        <p:nvSpPr>
          <p:cNvPr id="112" name="Google Shape;112;p1"/>
          <p:cNvSpPr txBox="1"/>
          <p:nvPr>
            <p:ph idx="1" type="subTitle"/>
          </p:nvPr>
        </p:nvSpPr>
        <p:spPr>
          <a:xfrm>
            <a:off x="1507067" y="4050833"/>
            <a:ext cx="7766936" cy="214808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300"/>
              <a:buNone/>
            </a:pPr>
            <a:r>
              <a:rPr lang="es-ES"/>
              <a:t>Prof. Titular  Rodolfo Bertone </a:t>
            </a:r>
            <a:endParaRPr/>
          </a:p>
          <a:p>
            <a:pPr indent="0" lvl="0" marL="0" rtl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300"/>
              <a:buNone/>
            </a:pPr>
            <a:r>
              <a:rPr lang="es-ES"/>
              <a:t>Prof. Asociado Pablo Thomas</a:t>
            </a:r>
            <a:endParaRPr/>
          </a:p>
          <a:p>
            <a:pPr indent="0" lvl="0" marL="0" rtl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300"/>
              <a:buNone/>
            </a:pPr>
            <a:r>
              <a:rPr lang="es-ES"/>
              <a:t>Prof. Adjunto  Luciano Marrero</a:t>
            </a:r>
            <a:endParaRPr/>
          </a:p>
          <a:p>
            <a:pPr indent="0" lvl="0" marL="0" rtl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</a:pPr>
            <a:r>
              <a:rPr lang="es-ES" sz="3200"/>
              <a:t>Facultad de Informatica UNLP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9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14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Como se organiza un archivo?</a:t>
            </a:r>
            <a:endParaRPr/>
          </a:p>
        </p:txBody>
      </p:sp>
      <p:grpSp>
        <p:nvGrpSpPr>
          <p:cNvPr id="261" name="Google Shape;261;p14"/>
          <p:cNvGrpSpPr/>
          <p:nvPr/>
        </p:nvGrpSpPr>
        <p:grpSpPr>
          <a:xfrm>
            <a:off x="1371600" y="1571383"/>
            <a:ext cx="9601200" cy="4256550"/>
            <a:chOff x="0" y="39466"/>
            <a:chExt cx="9601200" cy="4256550"/>
          </a:xfrm>
        </p:grpSpPr>
        <p:sp>
          <p:nvSpPr>
            <p:cNvPr id="262" name="Google Shape;262;p14"/>
            <p:cNvSpPr/>
            <p:nvPr/>
          </p:nvSpPr>
          <p:spPr>
            <a:xfrm>
              <a:off x="0" y="39466"/>
              <a:ext cx="9601200" cy="68445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63" name="Google Shape;263;p14"/>
            <p:cNvSpPr txBox="1"/>
            <p:nvPr/>
          </p:nvSpPr>
          <p:spPr>
            <a:xfrm>
              <a:off x="33412" y="72878"/>
              <a:ext cx="9534376" cy="61762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14300" lIns="114300" spcFirstLastPara="1" rIns="114300" wrap="square" tIns="11430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000"/>
                <a:buFont typeface="Libre Franklin"/>
                <a:buNone/>
              </a:pPr>
              <a:r>
                <a:rPr b="0" i="0" lang="es-ES" sz="30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ecuencia de bytes</a:t>
              </a:r>
              <a:endParaRPr/>
            </a:p>
          </p:txBody>
        </p:sp>
        <p:sp>
          <p:nvSpPr>
            <p:cNvPr id="264" name="Google Shape;264;p14"/>
            <p:cNvSpPr/>
            <p:nvPr/>
          </p:nvSpPr>
          <p:spPr>
            <a:xfrm>
              <a:off x="0" y="723916"/>
              <a:ext cx="9601200" cy="17698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65" name="Google Shape;265;p14"/>
            <p:cNvSpPr txBox="1"/>
            <p:nvPr/>
          </p:nvSpPr>
          <p:spPr>
            <a:xfrm>
              <a:off x="0" y="723916"/>
              <a:ext cx="9601200" cy="17698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38100" lIns="304825" spcFirstLastPara="1" rIns="213350" wrap="square" tIns="38100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Char char="•"/>
              </a:pP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rchivos de texto </a:t>
              </a:r>
              <a:endParaRPr/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46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Char char="•"/>
              </a:pP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e leen o recuperan caracteres.</a:t>
              </a:r>
              <a:endParaRPr/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46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Char char="•"/>
              </a:pP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No hay formato previo.</a:t>
              </a:r>
              <a:endParaRPr/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46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Char char="•"/>
              </a:pP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Una palabra se termina por un conjunto de caracteres que termina con blanco.  Pero eso es una “convención”</a:t>
              </a:r>
              <a:endParaRPr/>
            </a:p>
          </p:txBody>
        </p:sp>
        <p:sp>
          <p:nvSpPr>
            <p:cNvPr id="266" name="Google Shape;266;p14"/>
            <p:cNvSpPr/>
            <p:nvPr/>
          </p:nvSpPr>
          <p:spPr>
            <a:xfrm>
              <a:off x="0" y="2493766"/>
              <a:ext cx="9601200" cy="68445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67" name="Google Shape;267;p14"/>
            <p:cNvSpPr txBox="1"/>
            <p:nvPr/>
          </p:nvSpPr>
          <p:spPr>
            <a:xfrm>
              <a:off x="33412" y="2527178"/>
              <a:ext cx="9534376" cy="61762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14300" lIns="114300" spcFirstLastPara="1" rIns="114300" wrap="square" tIns="11430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000"/>
                <a:buFont typeface="Libre Franklin"/>
                <a:buNone/>
              </a:pPr>
              <a:r>
                <a:rPr b="0" i="0" lang="es-ES" sz="30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njunto de registros</a:t>
              </a:r>
              <a:endParaRPr/>
            </a:p>
          </p:txBody>
        </p:sp>
        <p:sp>
          <p:nvSpPr>
            <p:cNvPr id="268" name="Google Shape;268;p14"/>
            <p:cNvSpPr/>
            <p:nvPr/>
          </p:nvSpPr>
          <p:spPr>
            <a:xfrm>
              <a:off x="0" y="3178216"/>
              <a:ext cx="9601200" cy="1117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69" name="Google Shape;269;p14"/>
            <p:cNvSpPr txBox="1"/>
            <p:nvPr/>
          </p:nvSpPr>
          <p:spPr>
            <a:xfrm>
              <a:off x="0" y="3178216"/>
              <a:ext cx="9601200" cy="1117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38100" lIns="304825" spcFirstLastPara="1" rIns="213350" wrap="square" tIns="38100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Char char="•"/>
              </a:pP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Hay estructura.</a:t>
              </a:r>
              <a:endParaRPr/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46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Char char="•"/>
              </a:pP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Los registros pueden estar conformados por campos</a:t>
              </a:r>
              <a:endParaRPr/>
            </a:p>
            <a:p>
              <a:pPr indent="-82550" lvl="1" marL="228600" marR="0" rtl="0" algn="l">
                <a:lnSpc>
                  <a:spcPct val="90000"/>
                </a:lnSpc>
                <a:spcBef>
                  <a:spcPts val="46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None/>
              </a:pPr>
              <a:r>
                <a:t/>
              </a:r>
              <a:endParaRPr b="0" i="0" sz="23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</p:grpSp>
      <p:sp>
        <p:nvSpPr>
          <p:cNvPr id="270" name="Google Shape;270;p14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4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15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 🡪 organizacion</a:t>
            </a:r>
            <a:endParaRPr/>
          </a:p>
        </p:txBody>
      </p:sp>
      <p:grpSp>
        <p:nvGrpSpPr>
          <p:cNvPr id="276" name="Google Shape;276;p15"/>
          <p:cNvGrpSpPr/>
          <p:nvPr/>
        </p:nvGrpSpPr>
        <p:grpSpPr>
          <a:xfrm>
            <a:off x="2447135" y="2299712"/>
            <a:ext cx="8329126" cy="3553974"/>
            <a:chOff x="1075535" y="13712"/>
            <a:chExt cx="8329126" cy="3553974"/>
          </a:xfrm>
        </p:grpSpPr>
        <p:sp>
          <p:nvSpPr>
            <p:cNvPr id="277" name="Google Shape;277;p15"/>
            <p:cNvSpPr/>
            <p:nvPr/>
          </p:nvSpPr>
          <p:spPr>
            <a:xfrm rot="5400000">
              <a:off x="1451870" y="1588319"/>
              <a:ext cx="1420458" cy="1617142"/>
            </a:xfrm>
            <a:prstGeom prst="bentUpArrow">
              <a:avLst>
                <a:gd fmla="val 32840" name="adj1"/>
                <a:gd fmla="val 25000" name="adj2"/>
                <a:gd fmla="val 35780" name="adj3"/>
              </a:avLst>
            </a:prstGeom>
            <a:solidFill>
              <a:srgbClr val="BFC8E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78" name="Google Shape;278;p15"/>
            <p:cNvSpPr/>
            <p:nvPr/>
          </p:nvSpPr>
          <p:spPr>
            <a:xfrm>
              <a:off x="1075535" y="13712"/>
              <a:ext cx="2391216" cy="1673773"/>
            </a:xfrm>
            <a:prstGeom prst="roundRect">
              <a:avLst>
                <a:gd fmla="val 16670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79" name="Google Shape;279;p15"/>
            <p:cNvSpPr txBox="1"/>
            <p:nvPr/>
          </p:nvSpPr>
          <p:spPr>
            <a:xfrm>
              <a:off x="1157257" y="95434"/>
              <a:ext cx="2227772" cy="151032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63825" lIns="163825" spcFirstLastPara="1" rIns="163825" wrap="square" tIns="1638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4300"/>
                <a:buFont typeface="Libre Franklin"/>
                <a:buNone/>
              </a:pPr>
              <a:r>
                <a:rPr b="0" i="0" lang="es-ES" sz="43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Registro</a:t>
              </a:r>
              <a:endParaRPr/>
            </a:p>
          </p:txBody>
        </p:sp>
        <p:sp>
          <p:nvSpPr>
            <p:cNvPr id="280" name="Google Shape;280;p15"/>
            <p:cNvSpPr/>
            <p:nvPr/>
          </p:nvSpPr>
          <p:spPr>
            <a:xfrm>
              <a:off x="3538387" y="220842"/>
              <a:ext cx="3733453" cy="135281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81" name="Google Shape;281;p15"/>
            <p:cNvSpPr txBox="1"/>
            <p:nvPr/>
          </p:nvSpPr>
          <p:spPr>
            <a:xfrm>
              <a:off x="3538387" y="220842"/>
              <a:ext cx="3733453" cy="135281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21900" lIns="121900" spcFirstLastPara="1" rIns="121900" wrap="square" tIns="121900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Libre Franklin"/>
                <a:buChar char="•"/>
              </a:pPr>
              <a:r>
                <a:rPr b="0" i="0" lang="es-ES" sz="25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njunto de campos agrupados que definen un elemento del archivo</a:t>
              </a:r>
              <a:endParaRPr b="0" i="0" sz="25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282" name="Google Shape;282;p15"/>
            <p:cNvSpPr/>
            <p:nvPr/>
          </p:nvSpPr>
          <p:spPr>
            <a:xfrm>
              <a:off x="3536742" y="1893913"/>
              <a:ext cx="2391216" cy="1673773"/>
            </a:xfrm>
            <a:prstGeom prst="roundRect">
              <a:avLst>
                <a:gd fmla="val 16670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83" name="Google Shape;283;p15"/>
            <p:cNvSpPr txBox="1"/>
            <p:nvPr/>
          </p:nvSpPr>
          <p:spPr>
            <a:xfrm>
              <a:off x="3618464" y="1975635"/>
              <a:ext cx="2227772" cy="151032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63825" lIns="163825" spcFirstLastPara="1" rIns="163825" wrap="square" tIns="1638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4300"/>
                <a:buFont typeface="Libre Franklin"/>
                <a:buNone/>
              </a:pPr>
              <a:r>
                <a:rPr b="0" i="0" lang="es-ES" sz="43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ampo</a:t>
              </a:r>
              <a:endParaRPr/>
            </a:p>
          </p:txBody>
        </p:sp>
        <p:sp>
          <p:nvSpPr>
            <p:cNvPr id="284" name="Google Shape;284;p15"/>
            <p:cNvSpPr/>
            <p:nvPr/>
          </p:nvSpPr>
          <p:spPr>
            <a:xfrm>
              <a:off x="5948393" y="2053545"/>
              <a:ext cx="3456268" cy="135281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85" name="Google Shape;285;p15"/>
            <p:cNvSpPr txBox="1"/>
            <p:nvPr/>
          </p:nvSpPr>
          <p:spPr>
            <a:xfrm>
              <a:off x="5948393" y="2053545"/>
              <a:ext cx="3456268" cy="135281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06675" lIns="106675" spcFirstLastPara="1" rIns="106675" wrap="square" tIns="106675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200"/>
                <a:buFont typeface="Libre Franklin"/>
                <a:buChar char="•"/>
              </a:pPr>
              <a:r>
                <a:rPr b="0" i="0" lang="es-ES" sz="2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Unidad más pequeña, lógicamente significativa de un archivo</a:t>
              </a:r>
              <a:endParaRPr b="0" i="0" sz="22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</p:grpSp>
      <p:sp>
        <p:nvSpPr>
          <p:cNvPr id="286" name="Google Shape;286;p15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0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Google Shape;291;p16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</a:t>
            </a:r>
            <a:endParaRPr/>
          </a:p>
        </p:txBody>
      </p:sp>
      <p:grpSp>
        <p:nvGrpSpPr>
          <p:cNvPr id="292" name="Google Shape;292;p16"/>
          <p:cNvGrpSpPr/>
          <p:nvPr/>
        </p:nvGrpSpPr>
        <p:grpSpPr>
          <a:xfrm>
            <a:off x="1374078" y="2288195"/>
            <a:ext cx="9596242" cy="3577009"/>
            <a:chOff x="2478" y="2195"/>
            <a:chExt cx="9596242" cy="3577009"/>
          </a:xfrm>
        </p:grpSpPr>
        <p:sp>
          <p:nvSpPr>
            <p:cNvPr id="293" name="Google Shape;293;p16"/>
            <p:cNvSpPr/>
            <p:nvPr/>
          </p:nvSpPr>
          <p:spPr>
            <a:xfrm rot="-5400000">
              <a:off x="2478" y="2195"/>
              <a:ext cx="3577009" cy="3577009"/>
            </a:xfrm>
            <a:prstGeom prst="upArrow">
              <a:avLst>
                <a:gd fmla="val 50000" name="adj1"/>
                <a:gd fmla="val 35000" name="adj2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94" name="Google Shape;294;p16"/>
            <p:cNvSpPr txBox="1"/>
            <p:nvPr/>
          </p:nvSpPr>
          <p:spPr>
            <a:xfrm>
              <a:off x="628456" y="896446"/>
              <a:ext cx="2951032" cy="178850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34675" lIns="234675" spcFirstLastPara="1" rIns="234675" wrap="square" tIns="2346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300"/>
                <a:buFont typeface="Libre Franklin"/>
                <a:buNone/>
              </a:pPr>
              <a:r>
                <a:rPr b="0" i="0" lang="es-ES" sz="33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cceso a los datos del archivo</a:t>
              </a:r>
              <a:endParaRPr/>
            </a:p>
          </p:txBody>
        </p:sp>
        <p:sp>
          <p:nvSpPr>
            <p:cNvPr id="295" name="Google Shape;295;p16"/>
            <p:cNvSpPr/>
            <p:nvPr/>
          </p:nvSpPr>
          <p:spPr>
            <a:xfrm rot="5400000">
              <a:off x="6021711" y="2195"/>
              <a:ext cx="3577009" cy="3577009"/>
            </a:xfrm>
            <a:prstGeom prst="upArrow">
              <a:avLst>
                <a:gd fmla="val 50000" name="adj1"/>
                <a:gd fmla="val 35000" name="adj2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96" name="Google Shape;296;p16"/>
            <p:cNvSpPr txBox="1"/>
            <p:nvPr/>
          </p:nvSpPr>
          <p:spPr>
            <a:xfrm>
              <a:off x="6021712" y="896447"/>
              <a:ext cx="2951032" cy="178850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34675" lIns="234675" spcFirstLastPara="1" rIns="234675" wrap="square" tIns="2346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300"/>
                <a:buFont typeface="Libre Franklin"/>
                <a:buNone/>
              </a:pPr>
              <a:r>
                <a:rPr b="0" i="0" lang="es-ES" sz="33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Tipo de archivo</a:t>
              </a:r>
              <a:endParaRPr/>
            </a:p>
          </p:txBody>
        </p:sp>
      </p:grpSp>
      <p:sp>
        <p:nvSpPr>
          <p:cNvPr id="297" name="Google Shape;297;p16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298" name="Google Shape;298;p16"/>
          <p:cNvSpPr txBox="1"/>
          <p:nvPr/>
        </p:nvSpPr>
        <p:spPr>
          <a:xfrm>
            <a:off x="5164667" y="3200400"/>
            <a:ext cx="2082800" cy="206210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s-ES" sz="32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Definen de que tipo de archivo se trata</a:t>
            </a:r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2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Google Shape;303;p17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Formas de acceso  a archivos</a:t>
            </a:r>
            <a:endParaRPr/>
          </a:p>
        </p:txBody>
      </p:sp>
      <p:grpSp>
        <p:nvGrpSpPr>
          <p:cNvPr id="304" name="Google Shape;304;p17"/>
          <p:cNvGrpSpPr/>
          <p:nvPr/>
        </p:nvGrpSpPr>
        <p:grpSpPr>
          <a:xfrm>
            <a:off x="1371600" y="1849540"/>
            <a:ext cx="9601200" cy="4440601"/>
            <a:chOff x="0" y="163244"/>
            <a:chExt cx="9601200" cy="4440601"/>
          </a:xfrm>
        </p:grpSpPr>
        <p:sp>
          <p:nvSpPr>
            <p:cNvPr id="305" name="Google Shape;305;p17"/>
            <p:cNvSpPr/>
            <p:nvPr/>
          </p:nvSpPr>
          <p:spPr>
            <a:xfrm>
              <a:off x="0" y="458444"/>
              <a:ext cx="9601200" cy="110250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06" name="Google Shape;306;p17"/>
            <p:cNvSpPr txBox="1"/>
            <p:nvPr/>
          </p:nvSpPr>
          <p:spPr>
            <a:xfrm>
              <a:off x="0" y="458444"/>
              <a:ext cx="9601200" cy="11025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42225" lIns="745150" spcFirstLastPara="1" rIns="745150" wrap="square" tIns="416550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Char char="•"/>
              </a:pP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cceso a los registros uno tras otro y en el orden físico en el que están guardados</a:t>
              </a:r>
              <a:endParaRPr b="0" i="0" sz="20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307" name="Google Shape;307;p17"/>
            <p:cNvSpPr/>
            <p:nvPr/>
          </p:nvSpPr>
          <p:spPr>
            <a:xfrm>
              <a:off x="480060" y="163244"/>
              <a:ext cx="6720840" cy="59040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08" name="Google Shape;308;p17"/>
            <p:cNvSpPr txBox="1"/>
            <p:nvPr/>
          </p:nvSpPr>
          <p:spPr>
            <a:xfrm>
              <a:off x="508881" y="192065"/>
              <a:ext cx="6663198" cy="53275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000"/>
                <a:buFont typeface="Libre Franklin"/>
                <a:buNone/>
              </a:pPr>
              <a:r>
                <a:rPr b="1" lang="es-ES" sz="20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ecuencial Físico:</a:t>
              </a:r>
              <a:endParaRPr sz="20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309" name="Google Shape;309;p17"/>
            <p:cNvSpPr/>
            <p:nvPr/>
          </p:nvSpPr>
          <p:spPr>
            <a:xfrm>
              <a:off x="0" y="1964144"/>
              <a:ext cx="9601200" cy="113400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10" name="Google Shape;310;p17"/>
            <p:cNvSpPr txBox="1"/>
            <p:nvPr/>
          </p:nvSpPr>
          <p:spPr>
            <a:xfrm>
              <a:off x="0" y="1964144"/>
              <a:ext cx="9601200" cy="1134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42225" lIns="745150" spcFirstLastPara="1" rIns="745150" wrap="square" tIns="416550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Char char="•"/>
              </a:pP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cceso a los registros de acuerdo al orden establecido por otra estructura </a:t>
              </a:r>
              <a:endParaRPr/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Char char="•"/>
              </a:pP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Ej:  una guía telefónica, o índice temático del un libro</a:t>
              </a:r>
              <a:endParaRPr/>
            </a:p>
          </p:txBody>
        </p:sp>
        <p:sp>
          <p:nvSpPr>
            <p:cNvPr id="311" name="Google Shape;311;p17"/>
            <p:cNvSpPr/>
            <p:nvPr/>
          </p:nvSpPr>
          <p:spPr>
            <a:xfrm>
              <a:off x="480060" y="1668944"/>
              <a:ext cx="6720840" cy="59040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12" name="Google Shape;312;p17"/>
            <p:cNvSpPr txBox="1"/>
            <p:nvPr/>
          </p:nvSpPr>
          <p:spPr>
            <a:xfrm>
              <a:off x="508881" y="1697765"/>
              <a:ext cx="6663198" cy="53275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000"/>
                <a:buFont typeface="Libre Franklin"/>
                <a:buNone/>
              </a:pPr>
              <a:r>
                <a:rPr b="1" lang="es-ES" sz="20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ecuencial indizado (lógico):</a:t>
              </a:r>
              <a:endParaRPr sz="20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313" name="Google Shape;313;p17"/>
            <p:cNvSpPr/>
            <p:nvPr/>
          </p:nvSpPr>
          <p:spPr>
            <a:xfrm>
              <a:off x="0" y="3501345"/>
              <a:ext cx="9601200" cy="110250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14" name="Google Shape;314;p17"/>
            <p:cNvSpPr txBox="1"/>
            <p:nvPr/>
          </p:nvSpPr>
          <p:spPr>
            <a:xfrm>
              <a:off x="0" y="3501345"/>
              <a:ext cx="9601200" cy="11025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42225" lIns="745150" spcFirstLastPara="1" rIns="745150" wrap="square" tIns="416550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Char char="•"/>
              </a:pP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e accede a un registro determinado sin necesidad de haber accedido a los predecesores</a:t>
              </a:r>
              <a:endParaRPr b="0" i="0" sz="20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315" name="Google Shape;315;p17"/>
            <p:cNvSpPr/>
            <p:nvPr/>
          </p:nvSpPr>
          <p:spPr>
            <a:xfrm>
              <a:off x="480060" y="3206144"/>
              <a:ext cx="6720840" cy="59040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16" name="Google Shape;316;p17"/>
            <p:cNvSpPr txBox="1"/>
            <p:nvPr/>
          </p:nvSpPr>
          <p:spPr>
            <a:xfrm>
              <a:off x="508881" y="3234965"/>
              <a:ext cx="6663198" cy="53275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000"/>
                <a:buFont typeface="Libre Franklin"/>
                <a:buNone/>
              </a:pPr>
              <a:r>
                <a:rPr b="1" lang="es-ES" sz="20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Directo:</a:t>
              </a:r>
              <a:endParaRPr sz="20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</p:grpSp>
      <p:sp>
        <p:nvSpPr>
          <p:cNvPr id="317" name="Google Shape;317;p17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Google Shape;322;p18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Tipos de archivos</a:t>
            </a:r>
            <a:endParaRPr/>
          </a:p>
        </p:txBody>
      </p:sp>
      <p:grpSp>
        <p:nvGrpSpPr>
          <p:cNvPr id="323" name="Google Shape;323;p18"/>
          <p:cNvGrpSpPr/>
          <p:nvPr/>
        </p:nvGrpSpPr>
        <p:grpSpPr>
          <a:xfrm>
            <a:off x="1371600" y="1634004"/>
            <a:ext cx="9601200" cy="4226310"/>
            <a:chOff x="0" y="7085"/>
            <a:chExt cx="9601200" cy="4226310"/>
          </a:xfrm>
        </p:grpSpPr>
        <p:sp>
          <p:nvSpPr>
            <p:cNvPr id="324" name="Google Shape;324;p18"/>
            <p:cNvSpPr/>
            <p:nvPr/>
          </p:nvSpPr>
          <p:spPr>
            <a:xfrm>
              <a:off x="0" y="331805"/>
              <a:ext cx="9601200" cy="121275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25" name="Google Shape;325;p18"/>
            <p:cNvSpPr txBox="1"/>
            <p:nvPr/>
          </p:nvSpPr>
          <p:spPr>
            <a:xfrm>
              <a:off x="0" y="331805"/>
              <a:ext cx="9601200" cy="12127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56450" lIns="745150" spcFirstLastPara="1" rIns="745150" wrap="square" tIns="458200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200"/>
                <a:buFont typeface="Libre Franklin"/>
                <a:buChar char="•"/>
              </a:pPr>
              <a:r>
                <a:rPr b="0" i="0" lang="es-ES" sz="2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ada registro es accesible solo luego de procesar su antecesor, simples de acceder</a:t>
              </a:r>
              <a:endParaRPr b="0" i="0" sz="22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326" name="Google Shape;326;p18"/>
            <p:cNvSpPr/>
            <p:nvPr/>
          </p:nvSpPr>
          <p:spPr>
            <a:xfrm>
              <a:off x="480060" y="7085"/>
              <a:ext cx="6720840" cy="64944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27" name="Google Shape;327;p18"/>
            <p:cNvSpPr txBox="1"/>
            <p:nvPr/>
          </p:nvSpPr>
          <p:spPr>
            <a:xfrm>
              <a:off x="511763" y="38788"/>
              <a:ext cx="6657434" cy="5860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200"/>
                <a:buFont typeface="Libre Franklin"/>
                <a:buNone/>
              </a:pPr>
              <a:r>
                <a:rPr b="1" i="1" lang="es-ES" sz="22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erie</a:t>
              </a:r>
              <a:endParaRPr sz="22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328" name="Google Shape;328;p18"/>
            <p:cNvSpPr/>
            <p:nvPr/>
          </p:nvSpPr>
          <p:spPr>
            <a:xfrm>
              <a:off x="0" y="1988075"/>
              <a:ext cx="9601200" cy="90090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29" name="Google Shape;329;p18"/>
            <p:cNvSpPr txBox="1"/>
            <p:nvPr/>
          </p:nvSpPr>
          <p:spPr>
            <a:xfrm>
              <a:off x="0" y="1988075"/>
              <a:ext cx="9601200" cy="9009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56450" lIns="745150" spcFirstLastPara="1" rIns="745150" wrap="square" tIns="458200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200"/>
                <a:buFont typeface="Libre Franklin"/>
                <a:buChar char="•"/>
              </a:pPr>
              <a:r>
                <a:rPr b="0" i="0" lang="es-ES" sz="2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 son accesibles en orden de alguna clave</a:t>
              </a:r>
              <a:endParaRPr b="0" i="1" sz="22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330" name="Google Shape;330;p18"/>
            <p:cNvSpPr/>
            <p:nvPr/>
          </p:nvSpPr>
          <p:spPr>
            <a:xfrm>
              <a:off x="480060" y="1663355"/>
              <a:ext cx="6720840" cy="64944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31" name="Google Shape;331;p18"/>
            <p:cNvSpPr txBox="1"/>
            <p:nvPr/>
          </p:nvSpPr>
          <p:spPr>
            <a:xfrm>
              <a:off x="511763" y="1695058"/>
              <a:ext cx="6657434" cy="5860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200"/>
                <a:buFont typeface="Libre Franklin"/>
                <a:buNone/>
              </a:pPr>
              <a:r>
                <a:rPr b="1" i="1" lang="es-ES" sz="22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ecuencial </a:t>
              </a:r>
              <a:r>
                <a:rPr lang="es-ES" sz="22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los registros</a:t>
              </a:r>
              <a:endParaRPr i="1" sz="22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332" name="Google Shape;332;p18"/>
            <p:cNvSpPr/>
            <p:nvPr/>
          </p:nvSpPr>
          <p:spPr>
            <a:xfrm>
              <a:off x="0" y="3332495"/>
              <a:ext cx="9601200" cy="90090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33" name="Google Shape;333;p18"/>
            <p:cNvSpPr txBox="1"/>
            <p:nvPr/>
          </p:nvSpPr>
          <p:spPr>
            <a:xfrm>
              <a:off x="0" y="3332495"/>
              <a:ext cx="9601200" cy="9009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56450" lIns="745150" spcFirstLastPara="1" rIns="745150" wrap="square" tIns="458200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200"/>
                <a:buFont typeface="Libre Franklin"/>
                <a:buChar char="•"/>
              </a:pPr>
              <a:r>
                <a:rPr b="1" i="1" lang="es-ES" sz="2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 </a:t>
              </a:r>
              <a:r>
                <a:rPr b="0" i="0" lang="es-ES" sz="2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e accede al registro deseado</a:t>
              </a:r>
              <a:endParaRPr/>
            </a:p>
          </p:txBody>
        </p:sp>
        <p:sp>
          <p:nvSpPr>
            <p:cNvPr id="334" name="Google Shape;334;p18"/>
            <p:cNvSpPr/>
            <p:nvPr/>
          </p:nvSpPr>
          <p:spPr>
            <a:xfrm>
              <a:off x="480060" y="3007775"/>
              <a:ext cx="6720840" cy="64944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35" name="Google Shape;335;p18"/>
            <p:cNvSpPr txBox="1"/>
            <p:nvPr/>
          </p:nvSpPr>
          <p:spPr>
            <a:xfrm>
              <a:off x="511763" y="3039478"/>
              <a:ext cx="6657434" cy="58603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200"/>
                <a:buFont typeface="Libre Franklin"/>
                <a:buNone/>
              </a:pPr>
              <a:r>
                <a:rPr b="1" i="1" lang="es-ES" sz="22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Directo</a:t>
              </a:r>
              <a:endParaRPr sz="22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</p:grpSp>
      <p:sp>
        <p:nvSpPr>
          <p:cNvPr id="336" name="Google Shape;336;p18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0" name="Shape 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Google Shape;341;p19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Resumiendo</a:t>
            </a:r>
            <a:endParaRPr/>
          </a:p>
        </p:txBody>
      </p:sp>
      <p:grpSp>
        <p:nvGrpSpPr>
          <p:cNvPr id="342" name="Google Shape;342;p19"/>
          <p:cNvGrpSpPr/>
          <p:nvPr/>
        </p:nvGrpSpPr>
        <p:grpSpPr>
          <a:xfrm>
            <a:off x="3853003" y="2286826"/>
            <a:ext cx="4638392" cy="3579747"/>
            <a:chOff x="2481403" y="826"/>
            <a:chExt cx="4638392" cy="3579747"/>
          </a:xfrm>
        </p:grpSpPr>
        <p:sp>
          <p:nvSpPr>
            <p:cNvPr id="343" name="Google Shape;343;p19"/>
            <p:cNvSpPr/>
            <p:nvPr/>
          </p:nvSpPr>
          <p:spPr>
            <a:xfrm>
              <a:off x="2481403" y="826"/>
              <a:ext cx="2728466" cy="1091386"/>
            </a:xfrm>
            <a:prstGeom prst="chevron">
              <a:avLst>
                <a:gd fmla="val 50000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44" name="Google Shape;344;p19"/>
            <p:cNvSpPr txBox="1"/>
            <p:nvPr/>
          </p:nvSpPr>
          <p:spPr>
            <a:xfrm>
              <a:off x="3027096" y="826"/>
              <a:ext cx="1637080" cy="10913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4600" lIns="29200" spcFirstLastPara="1" rIns="0" wrap="square" tIns="14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Libre Franklin"/>
                <a:buNone/>
              </a:pPr>
              <a:r>
                <a:rPr lang="es-ES" sz="23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rchivos serie</a:t>
              </a:r>
              <a:endParaRPr/>
            </a:p>
          </p:txBody>
        </p:sp>
        <p:sp>
          <p:nvSpPr>
            <p:cNvPr id="345" name="Google Shape;345;p19"/>
            <p:cNvSpPr/>
            <p:nvPr/>
          </p:nvSpPr>
          <p:spPr>
            <a:xfrm>
              <a:off x="4855169" y="93594"/>
              <a:ext cx="2264626" cy="905850"/>
            </a:xfrm>
            <a:prstGeom prst="chevron">
              <a:avLst>
                <a:gd fmla="val 50000" name="adj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46" name="Google Shape;346;p19"/>
            <p:cNvSpPr txBox="1"/>
            <p:nvPr/>
          </p:nvSpPr>
          <p:spPr>
            <a:xfrm>
              <a:off x="5308094" y="93594"/>
              <a:ext cx="1358776" cy="9058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4600" lIns="29200" spcFirstLastPara="1" rIns="0" wrap="square" tIns="14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None/>
              </a:pPr>
              <a:r>
                <a:rPr lang="es-ES" sz="2300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cceso secuencial</a:t>
              </a:r>
              <a:endParaRPr/>
            </a:p>
          </p:txBody>
        </p:sp>
        <p:sp>
          <p:nvSpPr>
            <p:cNvPr id="347" name="Google Shape;347;p19"/>
            <p:cNvSpPr/>
            <p:nvPr/>
          </p:nvSpPr>
          <p:spPr>
            <a:xfrm>
              <a:off x="2481403" y="1245006"/>
              <a:ext cx="2728466" cy="1091386"/>
            </a:xfrm>
            <a:prstGeom prst="chevron">
              <a:avLst>
                <a:gd fmla="val 50000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48" name="Google Shape;348;p19"/>
            <p:cNvSpPr txBox="1"/>
            <p:nvPr/>
          </p:nvSpPr>
          <p:spPr>
            <a:xfrm>
              <a:off x="3027096" y="1245006"/>
              <a:ext cx="1637080" cy="10913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4600" lIns="29200" spcFirstLastPara="1" rIns="0" wrap="square" tIns="14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Libre Franklin"/>
                <a:buNone/>
              </a:pPr>
              <a:r>
                <a:rPr lang="es-ES" sz="23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rchivos secuenciales</a:t>
              </a:r>
              <a:endParaRPr/>
            </a:p>
          </p:txBody>
        </p:sp>
        <p:sp>
          <p:nvSpPr>
            <p:cNvPr id="349" name="Google Shape;349;p19"/>
            <p:cNvSpPr/>
            <p:nvPr/>
          </p:nvSpPr>
          <p:spPr>
            <a:xfrm>
              <a:off x="4855169" y="1337774"/>
              <a:ext cx="2264626" cy="905850"/>
            </a:xfrm>
            <a:prstGeom prst="chevron">
              <a:avLst>
                <a:gd fmla="val 50000" name="adj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50" name="Google Shape;350;p19"/>
            <p:cNvSpPr txBox="1"/>
            <p:nvPr/>
          </p:nvSpPr>
          <p:spPr>
            <a:xfrm>
              <a:off x="5308094" y="1337774"/>
              <a:ext cx="1358776" cy="9058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4600" lIns="29200" spcFirstLastPara="1" rIns="0" wrap="square" tIns="14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None/>
              </a:pPr>
              <a:r>
                <a:rPr lang="es-ES" sz="2300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cceso indizado</a:t>
              </a:r>
              <a:endParaRPr/>
            </a:p>
          </p:txBody>
        </p:sp>
        <p:sp>
          <p:nvSpPr>
            <p:cNvPr id="351" name="Google Shape;351;p19"/>
            <p:cNvSpPr/>
            <p:nvPr/>
          </p:nvSpPr>
          <p:spPr>
            <a:xfrm>
              <a:off x="2481403" y="2489187"/>
              <a:ext cx="2728466" cy="1091386"/>
            </a:xfrm>
            <a:prstGeom prst="chevron">
              <a:avLst>
                <a:gd fmla="val 50000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52" name="Google Shape;352;p19"/>
            <p:cNvSpPr txBox="1"/>
            <p:nvPr/>
          </p:nvSpPr>
          <p:spPr>
            <a:xfrm>
              <a:off x="3027096" y="2489187"/>
              <a:ext cx="1637080" cy="10913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4600" lIns="29200" spcFirstLastPara="1" rIns="0" wrap="square" tIns="14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Libre Franklin"/>
                <a:buNone/>
              </a:pPr>
              <a:r>
                <a:rPr lang="es-ES" sz="23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rchivos directos</a:t>
              </a:r>
              <a:endParaRPr/>
            </a:p>
          </p:txBody>
        </p:sp>
        <p:sp>
          <p:nvSpPr>
            <p:cNvPr id="353" name="Google Shape;353;p19"/>
            <p:cNvSpPr/>
            <p:nvPr/>
          </p:nvSpPr>
          <p:spPr>
            <a:xfrm>
              <a:off x="4855169" y="2581955"/>
              <a:ext cx="2264626" cy="905850"/>
            </a:xfrm>
            <a:prstGeom prst="chevron">
              <a:avLst>
                <a:gd fmla="val 50000" name="adj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54" name="Google Shape;354;p19"/>
            <p:cNvSpPr txBox="1"/>
            <p:nvPr/>
          </p:nvSpPr>
          <p:spPr>
            <a:xfrm>
              <a:off x="5308094" y="2581955"/>
              <a:ext cx="1358776" cy="9058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4600" lIns="29200" spcFirstLastPara="1" rIns="0" wrap="square" tIns="14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None/>
              </a:pPr>
              <a:r>
                <a:rPr lang="es-ES" sz="2300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cceso directo</a:t>
              </a:r>
              <a:endParaRPr/>
            </a:p>
          </p:txBody>
        </p:sp>
      </p:grpSp>
      <p:sp>
        <p:nvSpPr>
          <p:cNvPr id="355" name="Google Shape;355;p19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356" name="Google Shape;356;p19"/>
          <p:cNvSpPr/>
          <p:nvPr/>
        </p:nvSpPr>
        <p:spPr>
          <a:xfrm>
            <a:off x="8649564" y="2299820"/>
            <a:ext cx="1496291" cy="944088"/>
          </a:xfrm>
          <a:prstGeom prst="leftArrow">
            <a:avLst>
              <a:gd fmla="val 50000" name="adj1"/>
              <a:gd fmla="val 50000" name="adj2"/>
            </a:avLst>
          </a:prstGeom>
          <a:solidFill>
            <a:schemeClr val="accent1"/>
          </a:solidFill>
          <a:ln cap="flat" cmpd="sng" w="34925">
            <a:solidFill>
              <a:srgbClr val="31538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  <p:sp>
        <p:nvSpPr>
          <p:cNvPr id="357" name="Google Shape;357;p19"/>
          <p:cNvSpPr txBox="1"/>
          <p:nvPr/>
        </p:nvSpPr>
        <p:spPr>
          <a:xfrm>
            <a:off x="10355282" y="2171700"/>
            <a:ext cx="1596291" cy="120032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Trabajaremos primero con este tipo de archivos</a:t>
            </a:r>
            <a:endParaRPr/>
          </a:p>
        </p:txBody>
      </p:sp>
      <p:sp>
        <p:nvSpPr>
          <p:cNvPr id="358" name="Google Shape;358;p19"/>
          <p:cNvSpPr/>
          <p:nvPr/>
        </p:nvSpPr>
        <p:spPr>
          <a:xfrm>
            <a:off x="8697066" y="3574473"/>
            <a:ext cx="1496291" cy="944088"/>
          </a:xfrm>
          <a:prstGeom prst="leftArrow">
            <a:avLst>
              <a:gd fmla="val 50000" name="adj1"/>
              <a:gd fmla="val 50000" name="adj2"/>
            </a:avLst>
          </a:prstGeom>
          <a:solidFill>
            <a:schemeClr val="accent1"/>
          </a:solidFill>
          <a:ln cap="flat" cmpd="sng" w="34925">
            <a:solidFill>
              <a:srgbClr val="31538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  <p:sp>
        <p:nvSpPr>
          <p:cNvPr id="359" name="Google Shape;359;p19"/>
          <p:cNvSpPr txBox="1"/>
          <p:nvPr/>
        </p:nvSpPr>
        <p:spPr>
          <a:xfrm>
            <a:off x="10391875" y="3723351"/>
            <a:ext cx="1596291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Indices y arboles</a:t>
            </a:r>
            <a:endParaRPr/>
          </a:p>
        </p:txBody>
      </p:sp>
      <p:sp>
        <p:nvSpPr>
          <p:cNvPr id="360" name="Google Shape;360;p19"/>
          <p:cNvSpPr/>
          <p:nvPr/>
        </p:nvSpPr>
        <p:spPr>
          <a:xfrm>
            <a:off x="8724590" y="4890723"/>
            <a:ext cx="1496291" cy="944088"/>
          </a:xfrm>
          <a:prstGeom prst="leftArrow">
            <a:avLst>
              <a:gd fmla="val 50000" name="adj1"/>
              <a:gd fmla="val 50000" name="adj2"/>
            </a:avLst>
          </a:prstGeom>
          <a:solidFill>
            <a:schemeClr val="accent1"/>
          </a:solidFill>
          <a:ln cap="flat" cmpd="sng" w="34925">
            <a:solidFill>
              <a:srgbClr val="31538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  <p:sp>
        <p:nvSpPr>
          <p:cNvPr id="361" name="Google Shape;361;p19"/>
          <p:cNvSpPr txBox="1"/>
          <p:nvPr/>
        </p:nvSpPr>
        <p:spPr>
          <a:xfrm>
            <a:off x="10428468" y="5039601"/>
            <a:ext cx="1596291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Dispersion o Hashing 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5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20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lgunos conceptos</a:t>
            </a:r>
            <a:endParaRPr/>
          </a:p>
        </p:txBody>
      </p:sp>
      <p:grpSp>
        <p:nvGrpSpPr>
          <p:cNvPr id="367" name="Google Shape;367;p20"/>
          <p:cNvGrpSpPr/>
          <p:nvPr/>
        </p:nvGrpSpPr>
        <p:grpSpPr>
          <a:xfrm>
            <a:off x="1371600" y="2286000"/>
            <a:ext cx="9601199" cy="3581400"/>
            <a:chOff x="0" y="0"/>
            <a:chExt cx="9601199" cy="3581400"/>
          </a:xfrm>
        </p:grpSpPr>
        <p:sp>
          <p:nvSpPr>
            <p:cNvPr id="368" name="Google Shape;368;p20"/>
            <p:cNvSpPr/>
            <p:nvPr/>
          </p:nvSpPr>
          <p:spPr>
            <a:xfrm rot="5400000">
              <a:off x="-537210" y="537210"/>
              <a:ext cx="3581400" cy="2506980"/>
            </a:xfrm>
            <a:prstGeom prst="chevron">
              <a:avLst>
                <a:gd fmla="val 50000" name="adj"/>
              </a:avLst>
            </a:prstGeom>
            <a:solidFill>
              <a:srgbClr val="4372C3"/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69" name="Google Shape;369;p20"/>
            <p:cNvSpPr txBox="1"/>
            <p:nvPr/>
          </p:nvSpPr>
          <p:spPr>
            <a:xfrm>
              <a:off x="0" y="1253490"/>
              <a:ext cx="2506980" cy="107442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41275" lIns="41275" spcFirstLastPara="1" rIns="41275" wrap="square" tIns="412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6500"/>
                <a:buFont typeface="Libre Franklin"/>
                <a:buNone/>
              </a:pPr>
              <a:r>
                <a:rPr lang="es-ES" sz="65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buffer</a:t>
              </a:r>
              <a:endParaRPr/>
            </a:p>
          </p:txBody>
        </p:sp>
        <p:sp>
          <p:nvSpPr>
            <p:cNvPr id="370" name="Google Shape;370;p20"/>
            <p:cNvSpPr/>
            <p:nvPr/>
          </p:nvSpPr>
          <p:spPr>
            <a:xfrm rot="5400000">
              <a:off x="4890135" y="-2383155"/>
              <a:ext cx="2327909" cy="7094220"/>
            </a:xfrm>
            <a:prstGeom prst="round2SameRect">
              <a:avLst>
                <a:gd fmla="val 16667" name="adj1"/>
                <a:gd fmla="val 0" name="adj2"/>
              </a:avLst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71" name="Google Shape;371;p20"/>
            <p:cNvSpPr txBox="1"/>
            <p:nvPr/>
          </p:nvSpPr>
          <p:spPr>
            <a:xfrm>
              <a:off x="2506980" y="113639"/>
              <a:ext cx="6980581" cy="210063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2700" lIns="142225" spcFirstLastPara="1" rIns="12700" wrap="square" tIns="12700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Char char="•"/>
              </a:pP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Memoria intermedia entre un archivo y un programa, donde los datos residen provisoriamente hasta ser almacenados definitivamente en memoria secundaria o donde los datos residen una vez recuperados de dicha memoria secundaria</a:t>
              </a:r>
              <a:endParaRPr b="0" i="0" sz="20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Char char="•"/>
              </a:pP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Los buffers ocupan lugar en RAM</a:t>
              </a:r>
              <a:endParaRPr b="0" i="0" sz="20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Char char="•"/>
              </a:pP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O encargado de manipular los buffers</a:t>
              </a:r>
              <a:endParaRPr/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30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Char char="•"/>
              </a:pP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mo trabaja?   Buffer de entrada y Buffer de salida</a:t>
              </a:r>
              <a:endParaRPr b="0" i="0" sz="20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</p:grpSp>
      <p:sp>
        <p:nvSpPr>
          <p:cNvPr id="372" name="Google Shape;372;p20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graphicFrame>
        <p:nvGraphicFramePr>
          <p:cNvPr id="373" name="Google Shape;373;p20"/>
          <p:cNvGraphicFramePr/>
          <p:nvPr/>
        </p:nvGraphicFramePr>
        <p:xfrm>
          <a:off x="5092701" y="5263455"/>
          <a:ext cx="3540125" cy="1392238"/>
        </p:xfrm>
        <a:graphic>
          <a:graphicData uri="http://schemas.openxmlformats.org/presentationml/2006/ole">
            <mc:AlternateContent>
              <mc:Choice Requires="v">
                <p:oleObj r:id="rId4" imgH="1392238" imgW="3540125" progId="Visio.Drawing.11" spid="_x0000_s1">
                  <p:embed/>
                </p:oleObj>
              </mc:Choice>
              <mc:Fallback>
                <p:oleObj r:id="rId5" imgH="1392238" imgW="3540125" progId="Visio.Drawing.11">
                  <p:embed/>
                  <p:pic>
                    <p:nvPicPr>
                      <p:cNvPr id="373" name="Google Shape;373;p2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092701" y="5263455"/>
                        <a:ext cx="3540125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7" name="Shape 3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" name="Google Shape;378;p21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 en los lenguajes de programación</a:t>
            </a:r>
            <a:endParaRPr/>
          </a:p>
        </p:txBody>
      </p:sp>
      <p:grpSp>
        <p:nvGrpSpPr>
          <p:cNvPr id="379" name="Google Shape;379;p21"/>
          <p:cNvGrpSpPr/>
          <p:nvPr/>
        </p:nvGrpSpPr>
        <p:grpSpPr>
          <a:xfrm>
            <a:off x="2457917" y="2299712"/>
            <a:ext cx="8254067" cy="3553974"/>
            <a:chOff x="1086317" y="13712"/>
            <a:chExt cx="8254067" cy="3553974"/>
          </a:xfrm>
        </p:grpSpPr>
        <p:sp>
          <p:nvSpPr>
            <p:cNvPr id="380" name="Google Shape;380;p21"/>
            <p:cNvSpPr/>
            <p:nvPr/>
          </p:nvSpPr>
          <p:spPr>
            <a:xfrm rot="5400000">
              <a:off x="1462652" y="1588319"/>
              <a:ext cx="1420458" cy="1617142"/>
            </a:xfrm>
            <a:prstGeom prst="bentUpArrow">
              <a:avLst>
                <a:gd fmla="val 32840" name="adj1"/>
                <a:gd fmla="val 25000" name="adj2"/>
                <a:gd fmla="val 35780" name="adj3"/>
              </a:avLst>
            </a:prstGeom>
            <a:solidFill>
              <a:srgbClr val="BFC8E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81" name="Google Shape;381;p21"/>
            <p:cNvSpPr/>
            <p:nvPr/>
          </p:nvSpPr>
          <p:spPr>
            <a:xfrm>
              <a:off x="1086317" y="13712"/>
              <a:ext cx="2391216" cy="1673773"/>
            </a:xfrm>
            <a:prstGeom prst="roundRect">
              <a:avLst>
                <a:gd fmla="val 16670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82" name="Google Shape;382;p21"/>
            <p:cNvSpPr txBox="1"/>
            <p:nvPr/>
          </p:nvSpPr>
          <p:spPr>
            <a:xfrm>
              <a:off x="1168039" y="95434"/>
              <a:ext cx="2227772" cy="151032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60000" lIns="160000" spcFirstLastPara="1" rIns="160000" wrap="square" tIns="1600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4200"/>
                <a:buFont typeface="Libre Franklin"/>
                <a:buNone/>
              </a:pPr>
              <a:r>
                <a:rPr lang="es-ES" sz="42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rchivos Físicos</a:t>
              </a:r>
              <a:endParaRPr/>
            </a:p>
          </p:txBody>
        </p:sp>
        <p:sp>
          <p:nvSpPr>
            <p:cNvPr id="383" name="Google Shape;383;p21"/>
            <p:cNvSpPr/>
            <p:nvPr/>
          </p:nvSpPr>
          <p:spPr>
            <a:xfrm>
              <a:off x="3553890" y="218245"/>
              <a:ext cx="4624155" cy="135281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84" name="Google Shape;384;p21"/>
            <p:cNvSpPr txBox="1"/>
            <p:nvPr/>
          </p:nvSpPr>
          <p:spPr>
            <a:xfrm>
              <a:off x="3553890" y="218245"/>
              <a:ext cx="4624155" cy="135281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25725" lIns="125725" spcFirstLastPara="1" rIns="125725" wrap="square" tIns="125725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Libre Franklin"/>
                <a:buChar char="•"/>
              </a:pPr>
              <a:r>
                <a:rPr b="0" i="0" lang="es-ES" sz="26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mo aparecen en el disco rigido </a:t>
              </a:r>
              <a:endParaRPr/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39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Libre Franklin"/>
                <a:buChar char="•"/>
              </a:pPr>
              <a:r>
                <a:rPr b="0" i="0" lang="es-ES" sz="26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 cargo del sistema operativo</a:t>
              </a:r>
              <a:endParaRPr/>
            </a:p>
          </p:txBody>
        </p:sp>
        <p:sp>
          <p:nvSpPr>
            <p:cNvPr id="385" name="Google Shape;385;p21"/>
            <p:cNvSpPr/>
            <p:nvPr/>
          </p:nvSpPr>
          <p:spPr>
            <a:xfrm>
              <a:off x="3761292" y="1893913"/>
              <a:ext cx="2391216" cy="1673773"/>
            </a:xfrm>
            <a:prstGeom prst="roundRect">
              <a:avLst>
                <a:gd fmla="val 16670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86" name="Google Shape;386;p21"/>
            <p:cNvSpPr txBox="1"/>
            <p:nvPr/>
          </p:nvSpPr>
          <p:spPr>
            <a:xfrm>
              <a:off x="3843014" y="1975635"/>
              <a:ext cx="2227772" cy="151032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60000" lIns="160000" spcFirstLastPara="1" rIns="160000" wrap="square" tIns="1600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4200"/>
                <a:buFont typeface="Libre Franklin"/>
                <a:buNone/>
              </a:pPr>
              <a:r>
                <a:rPr lang="es-ES" sz="42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rchivos lógicos</a:t>
              </a:r>
              <a:endParaRPr/>
            </a:p>
          </p:txBody>
        </p:sp>
        <p:sp>
          <p:nvSpPr>
            <p:cNvPr id="387" name="Google Shape;387;p21"/>
            <p:cNvSpPr/>
            <p:nvPr/>
          </p:nvSpPr>
          <p:spPr>
            <a:xfrm>
              <a:off x="6354780" y="2078951"/>
              <a:ext cx="2985604" cy="135281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88" name="Google Shape;388;p21"/>
            <p:cNvSpPr txBox="1"/>
            <p:nvPr/>
          </p:nvSpPr>
          <p:spPr>
            <a:xfrm>
              <a:off x="6354780" y="2078951"/>
              <a:ext cx="2985604" cy="135281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14300" lIns="114300" spcFirstLastPara="1" rIns="114300" wrap="square" tIns="114300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Char char="•"/>
              </a:pP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mo se manipulan desde el lenguaje de programación</a:t>
              </a:r>
              <a:endParaRPr/>
            </a:p>
          </p:txBody>
        </p:sp>
      </p:grpSp>
      <p:sp>
        <p:nvSpPr>
          <p:cNvPr id="389" name="Google Shape;389;p21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3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22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: Operaciones iniciales</a:t>
            </a:r>
            <a:endParaRPr/>
          </a:p>
        </p:txBody>
      </p:sp>
      <p:grpSp>
        <p:nvGrpSpPr>
          <p:cNvPr id="395" name="Google Shape;395;p22"/>
          <p:cNvGrpSpPr/>
          <p:nvPr/>
        </p:nvGrpSpPr>
        <p:grpSpPr>
          <a:xfrm>
            <a:off x="1695449" y="2286000"/>
            <a:ext cx="8953500" cy="3581400"/>
            <a:chOff x="323849" y="0"/>
            <a:chExt cx="8953500" cy="3581400"/>
          </a:xfrm>
        </p:grpSpPr>
        <p:sp>
          <p:nvSpPr>
            <p:cNvPr id="396" name="Google Shape;396;p22"/>
            <p:cNvSpPr/>
            <p:nvPr/>
          </p:nvSpPr>
          <p:spPr>
            <a:xfrm>
              <a:off x="323849" y="0"/>
              <a:ext cx="8953500" cy="3581400"/>
            </a:xfrm>
            <a:custGeom>
              <a:rect b="b" l="l" r="r" t="t"/>
              <a:pathLst>
                <a:path extrusionOk="0" h="120000" w="120000">
                  <a:moveTo>
                    <a:pt x="0" y="50000"/>
                  </a:moveTo>
                  <a:lnTo>
                    <a:pt x="24000" y="0"/>
                  </a:lnTo>
                  <a:lnTo>
                    <a:pt x="24000" y="20000"/>
                  </a:lnTo>
                  <a:lnTo>
                    <a:pt x="60000" y="20000"/>
                  </a:lnTo>
                  <a:lnTo>
                    <a:pt x="60000" y="20000"/>
                  </a:lnTo>
                  <a:cubicBezTo>
                    <a:pt x="62071" y="20000"/>
                    <a:pt x="63750" y="22238"/>
                    <a:pt x="63750" y="25000"/>
                  </a:cubicBezTo>
                  <a:cubicBezTo>
                    <a:pt x="63750" y="27761"/>
                    <a:pt x="62071" y="30000"/>
                    <a:pt x="60000" y="30000"/>
                  </a:cubicBezTo>
                  <a:cubicBezTo>
                    <a:pt x="57929" y="30000"/>
                    <a:pt x="56250" y="32239"/>
                    <a:pt x="56250" y="35000"/>
                  </a:cubicBezTo>
                  <a:cubicBezTo>
                    <a:pt x="56250" y="37762"/>
                    <a:pt x="57929" y="40000"/>
                    <a:pt x="60000" y="40000"/>
                  </a:cubicBezTo>
                  <a:lnTo>
                    <a:pt x="96000" y="40000"/>
                  </a:lnTo>
                  <a:lnTo>
                    <a:pt x="96000" y="20000"/>
                  </a:lnTo>
                  <a:lnTo>
                    <a:pt x="120000" y="70000"/>
                  </a:lnTo>
                  <a:lnTo>
                    <a:pt x="96000" y="120000"/>
                  </a:lnTo>
                  <a:lnTo>
                    <a:pt x="96000" y="100000"/>
                  </a:lnTo>
                  <a:lnTo>
                    <a:pt x="60000" y="100000"/>
                  </a:lnTo>
                  <a:cubicBezTo>
                    <a:pt x="57929" y="100000"/>
                    <a:pt x="56250" y="97762"/>
                    <a:pt x="56250" y="95000"/>
                  </a:cubicBezTo>
                  <a:lnTo>
                    <a:pt x="56250" y="80000"/>
                  </a:lnTo>
                  <a:lnTo>
                    <a:pt x="24000" y="80000"/>
                  </a:lnTo>
                  <a:lnTo>
                    <a:pt x="24000" y="100000"/>
                  </a:lnTo>
                  <a:close/>
                </a:path>
                <a:path extrusionOk="0" fill="darkenLess" h="120000" w="120000">
                  <a:moveTo>
                    <a:pt x="63750" y="25000"/>
                  </a:moveTo>
                  <a:cubicBezTo>
                    <a:pt x="63750" y="27761"/>
                    <a:pt x="62071" y="30000"/>
                    <a:pt x="60000" y="30000"/>
                  </a:cubicBezTo>
                  <a:cubicBezTo>
                    <a:pt x="57929" y="30000"/>
                    <a:pt x="56250" y="32239"/>
                    <a:pt x="56250" y="35000"/>
                  </a:cubicBezTo>
                  <a:cubicBezTo>
                    <a:pt x="56250" y="37762"/>
                    <a:pt x="57929" y="40000"/>
                    <a:pt x="60000" y="40000"/>
                  </a:cubicBezTo>
                  <a:lnTo>
                    <a:pt x="63750" y="40000"/>
                  </a:lnTo>
                  <a:close/>
                </a:path>
                <a:path extrusionOk="0" fill="none" h="120000" w="120000">
                  <a:moveTo>
                    <a:pt x="0" y="50000"/>
                  </a:moveTo>
                  <a:lnTo>
                    <a:pt x="24000" y="0"/>
                  </a:lnTo>
                  <a:lnTo>
                    <a:pt x="24000" y="20000"/>
                  </a:lnTo>
                  <a:lnTo>
                    <a:pt x="60000" y="20000"/>
                  </a:lnTo>
                  <a:lnTo>
                    <a:pt x="60000" y="20000"/>
                  </a:lnTo>
                  <a:cubicBezTo>
                    <a:pt x="62071" y="20000"/>
                    <a:pt x="63750" y="22238"/>
                    <a:pt x="63750" y="25000"/>
                  </a:cubicBezTo>
                  <a:cubicBezTo>
                    <a:pt x="63750" y="27761"/>
                    <a:pt x="62071" y="30000"/>
                    <a:pt x="60000" y="30000"/>
                  </a:cubicBezTo>
                  <a:cubicBezTo>
                    <a:pt x="57929" y="30000"/>
                    <a:pt x="56250" y="32239"/>
                    <a:pt x="56250" y="35000"/>
                  </a:cubicBezTo>
                  <a:cubicBezTo>
                    <a:pt x="56250" y="37762"/>
                    <a:pt x="57929" y="40000"/>
                    <a:pt x="60000" y="40000"/>
                  </a:cubicBezTo>
                  <a:lnTo>
                    <a:pt x="96000" y="40000"/>
                  </a:lnTo>
                  <a:lnTo>
                    <a:pt x="96000" y="20000"/>
                  </a:lnTo>
                  <a:lnTo>
                    <a:pt x="120000" y="70000"/>
                  </a:lnTo>
                  <a:lnTo>
                    <a:pt x="96000" y="120000"/>
                  </a:lnTo>
                  <a:lnTo>
                    <a:pt x="96000" y="100000"/>
                  </a:lnTo>
                  <a:lnTo>
                    <a:pt x="60000" y="100000"/>
                  </a:lnTo>
                  <a:cubicBezTo>
                    <a:pt x="57929" y="100000"/>
                    <a:pt x="56250" y="97762"/>
                    <a:pt x="56250" y="95000"/>
                  </a:cubicBezTo>
                  <a:lnTo>
                    <a:pt x="56250" y="80000"/>
                  </a:lnTo>
                  <a:lnTo>
                    <a:pt x="24000" y="80000"/>
                  </a:lnTo>
                  <a:lnTo>
                    <a:pt x="24000" y="100000"/>
                  </a:lnTo>
                  <a:close/>
                  <a:moveTo>
                    <a:pt x="63750" y="25000"/>
                  </a:moveTo>
                  <a:lnTo>
                    <a:pt x="63750" y="40000"/>
                  </a:lnTo>
                  <a:moveTo>
                    <a:pt x="56250" y="35000"/>
                  </a:moveTo>
                  <a:lnTo>
                    <a:pt x="56250" y="80000"/>
                  </a:lnTo>
                </a:path>
              </a:pathLst>
            </a:cu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97" name="Google Shape;397;p22"/>
            <p:cNvSpPr/>
            <p:nvPr/>
          </p:nvSpPr>
          <p:spPr>
            <a:xfrm>
              <a:off x="1398269" y="626744"/>
              <a:ext cx="2954655" cy="1754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98" name="Google Shape;398;p22"/>
            <p:cNvSpPr txBox="1"/>
            <p:nvPr/>
          </p:nvSpPr>
          <p:spPr>
            <a:xfrm>
              <a:off x="1398269" y="626744"/>
              <a:ext cx="2954655" cy="1754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44775" lIns="0" spcFirstLastPara="1" rIns="0" wrap="square" tIns="1351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800"/>
                <a:buFont typeface="Libre Franklin"/>
                <a:buNone/>
              </a:pPr>
              <a:r>
                <a:rPr lang="es-ES" sz="38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Definir</a:t>
              </a:r>
              <a:endParaRPr/>
            </a:p>
            <a:p>
              <a:pPr indent="0" lvl="0" marL="0" marR="0" rtl="0" algn="ctr">
                <a:lnSpc>
                  <a:spcPct val="90000"/>
                </a:lnSpc>
                <a:spcBef>
                  <a:spcPts val="1330"/>
                </a:spcBef>
                <a:spcAft>
                  <a:spcPts val="0"/>
                </a:spcAft>
                <a:buClr>
                  <a:schemeClr val="lt1"/>
                </a:buClr>
                <a:buSzPts val="3800"/>
                <a:buFont typeface="Libre Franklin"/>
                <a:buNone/>
              </a:pPr>
              <a:r>
                <a:rPr lang="es-ES" sz="38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(assign)</a:t>
              </a:r>
              <a:endParaRPr/>
            </a:p>
          </p:txBody>
        </p:sp>
        <p:sp>
          <p:nvSpPr>
            <p:cNvPr id="399" name="Google Shape;399;p22"/>
            <p:cNvSpPr/>
            <p:nvPr/>
          </p:nvSpPr>
          <p:spPr>
            <a:xfrm>
              <a:off x="4800600" y="1199768"/>
              <a:ext cx="3491865" cy="1754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00" name="Google Shape;400;p22"/>
            <p:cNvSpPr txBox="1"/>
            <p:nvPr/>
          </p:nvSpPr>
          <p:spPr>
            <a:xfrm>
              <a:off x="4800600" y="1199768"/>
              <a:ext cx="3491865" cy="1754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44775" lIns="0" spcFirstLastPara="1" rIns="0" wrap="square" tIns="1351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800"/>
                <a:buFont typeface="Libre Franklin"/>
                <a:buNone/>
              </a:pPr>
              <a:r>
                <a:rPr lang="es-ES" sz="38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brir para operar</a:t>
              </a:r>
              <a:endParaRPr/>
            </a:p>
            <a:p>
              <a:pPr indent="0" lvl="0" marL="0" marR="0" rtl="0" algn="ctr">
                <a:lnSpc>
                  <a:spcPct val="90000"/>
                </a:lnSpc>
                <a:spcBef>
                  <a:spcPts val="1330"/>
                </a:spcBef>
                <a:spcAft>
                  <a:spcPts val="0"/>
                </a:spcAft>
                <a:buClr>
                  <a:schemeClr val="lt1"/>
                </a:buClr>
                <a:buSzPts val="3800"/>
                <a:buFont typeface="Libre Franklin"/>
                <a:buNone/>
              </a:pPr>
              <a:r>
                <a:rPr lang="es-ES" sz="38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(reset/rewrite)</a:t>
              </a:r>
              <a:endParaRPr/>
            </a:p>
          </p:txBody>
        </p:sp>
      </p:grpSp>
      <p:sp>
        <p:nvSpPr>
          <p:cNvPr id="401" name="Google Shape;401;p22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5" name="Shape 4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" name="Google Shape;406;p23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: Operaciones básicas</a:t>
            </a:r>
            <a:endParaRPr/>
          </a:p>
        </p:txBody>
      </p:sp>
      <p:grpSp>
        <p:nvGrpSpPr>
          <p:cNvPr id="407" name="Google Shape;407;p23"/>
          <p:cNvGrpSpPr/>
          <p:nvPr/>
        </p:nvGrpSpPr>
        <p:grpSpPr>
          <a:xfrm>
            <a:off x="1695449" y="2286000"/>
            <a:ext cx="8953500" cy="3581400"/>
            <a:chOff x="323849" y="0"/>
            <a:chExt cx="8953500" cy="3581400"/>
          </a:xfrm>
        </p:grpSpPr>
        <p:sp>
          <p:nvSpPr>
            <p:cNvPr id="408" name="Google Shape;408;p23"/>
            <p:cNvSpPr/>
            <p:nvPr/>
          </p:nvSpPr>
          <p:spPr>
            <a:xfrm>
              <a:off x="323849" y="0"/>
              <a:ext cx="8953500" cy="3581400"/>
            </a:xfrm>
            <a:custGeom>
              <a:rect b="b" l="l" r="r" t="t"/>
              <a:pathLst>
                <a:path extrusionOk="0" h="120000" w="120000">
                  <a:moveTo>
                    <a:pt x="0" y="50000"/>
                  </a:moveTo>
                  <a:lnTo>
                    <a:pt x="24000" y="0"/>
                  </a:lnTo>
                  <a:lnTo>
                    <a:pt x="24000" y="20000"/>
                  </a:lnTo>
                  <a:lnTo>
                    <a:pt x="60000" y="20000"/>
                  </a:lnTo>
                  <a:lnTo>
                    <a:pt x="60000" y="20000"/>
                  </a:lnTo>
                  <a:cubicBezTo>
                    <a:pt x="62071" y="20000"/>
                    <a:pt x="63750" y="22238"/>
                    <a:pt x="63750" y="25000"/>
                  </a:cubicBezTo>
                  <a:cubicBezTo>
                    <a:pt x="63750" y="27761"/>
                    <a:pt x="62071" y="30000"/>
                    <a:pt x="60000" y="30000"/>
                  </a:cubicBezTo>
                  <a:cubicBezTo>
                    <a:pt x="57929" y="30000"/>
                    <a:pt x="56250" y="32239"/>
                    <a:pt x="56250" y="35000"/>
                  </a:cubicBezTo>
                  <a:cubicBezTo>
                    <a:pt x="56250" y="37762"/>
                    <a:pt x="57929" y="40000"/>
                    <a:pt x="60000" y="40000"/>
                  </a:cubicBezTo>
                  <a:lnTo>
                    <a:pt x="96000" y="40000"/>
                  </a:lnTo>
                  <a:lnTo>
                    <a:pt x="96000" y="20000"/>
                  </a:lnTo>
                  <a:lnTo>
                    <a:pt x="120000" y="70000"/>
                  </a:lnTo>
                  <a:lnTo>
                    <a:pt x="96000" y="120000"/>
                  </a:lnTo>
                  <a:lnTo>
                    <a:pt x="96000" y="100000"/>
                  </a:lnTo>
                  <a:lnTo>
                    <a:pt x="60000" y="100000"/>
                  </a:lnTo>
                  <a:cubicBezTo>
                    <a:pt x="57929" y="100000"/>
                    <a:pt x="56250" y="97762"/>
                    <a:pt x="56250" y="95000"/>
                  </a:cubicBezTo>
                  <a:lnTo>
                    <a:pt x="56250" y="80000"/>
                  </a:lnTo>
                  <a:lnTo>
                    <a:pt x="24000" y="80000"/>
                  </a:lnTo>
                  <a:lnTo>
                    <a:pt x="24000" y="100000"/>
                  </a:lnTo>
                  <a:close/>
                </a:path>
                <a:path extrusionOk="0" fill="darkenLess" h="120000" w="120000">
                  <a:moveTo>
                    <a:pt x="63750" y="25000"/>
                  </a:moveTo>
                  <a:cubicBezTo>
                    <a:pt x="63750" y="27761"/>
                    <a:pt x="62071" y="30000"/>
                    <a:pt x="60000" y="30000"/>
                  </a:cubicBezTo>
                  <a:cubicBezTo>
                    <a:pt x="57929" y="30000"/>
                    <a:pt x="56250" y="32239"/>
                    <a:pt x="56250" y="35000"/>
                  </a:cubicBezTo>
                  <a:cubicBezTo>
                    <a:pt x="56250" y="37762"/>
                    <a:pt x="57929" y="40000"/>
                    <a:pt x="60000" y="40000"/>
                  </a:cubicBezTo>
                  <a:lnTo>
                    <a:pt x="63750" y="40000"/>
                  </a:lnTo>
                  <a:close/>
                </a:path>
                <a:path extrusionOk="0" fill="none" h="120000" w="120000">
                  <a:moveTo>
                    <a:pt x="0" y="50000"/>
                  </a:moveTo>
                  <a:lnTo>
                    <a:pt x="24000" y="0"/>
                  </a:lnTo>
                  <a:lnTo>
                    <a:pt x="24000" y="20000"/>
                  </a:lnTo>
                  <a:lnTo>
                    <a:pt x="60000" y="20000"/>
                  </a:lnTo>
                  <a:lnTo>
                    <a:pt x="60000" y="20000"/>
                  </a:lnTo>
                  <a:cubicBezTo>
                    <a:pt x="62071" y="20000"/>
                    <a:pt x="63750" y="22238"/>
                    <a:pt x="63750" y="25000"/>
                  </a:cubicBezTo>
                  <a:cubicBezTo>
                    <a:pt x="63750" y="27761"/>
                    <a:pt x="62071" y="30000"/>
                    <a:pt x="60000" y="30000"/>
                  </a:cubicBezTo>
                  <a:cubicBezTo>
                    <a:pt x="57929" y="30000"/>
                    <a:pt x="56250" y="32239"/>
                    <a:pt x="56250" y="35000"/>
                  </a:cubicBezTo>
                  <a:cubicBezTo>
                    <a:pt x="56250" y="37762"/>
                    <a:pt x="57929" y="40000"/>
                    <a:pt x="60000" y="40000"/>
                  </a:cubicBezTo>
                  <a:lnTo>
                    <a:pt x="96000" y="40000"/>
                  </a:lnTo>
                  <a:lnTo>
                    <a:pt x="96000" y="20000"/>
                  </a:lnTo>
                  <a:lnTo>
                    <a:pt x="120000" y="70000"/>
                  </a:lnTo>
                  <a:lnTo>
                    <a:pt x="96000" y="120000"/>
                  </a:lnTo>
                  <a:lnTo>
                    <a:pt x="96000" y="100000"/>
                  </a:lnTo>
                  <a:lnTo>
                    <a:pt x="60000" y="100000"/>
                  </a:lnTo>
                  <a:cubicBezTo>
                    <a:pt x="57929" y="100000"/>
                    <a:pt x="56250" y="97762"/>
                    <a:pt x="56250" y="95000"/>
                  </a:cubicBezTo>
                  <a:lnTo>
                    <a:pt x="56250" y="80000"/>
                  </a:lnTo>
                  <a:lnTo>
                    <a:pt x="24000" y="80000"/>
                  </a:lnTo>
                  <a:lnTo>
                    <a:pt x="24000" y="100000"/>
                  </a:lnTo>
                  <a:close/>
                  <a:moveTo>
                    <a:pt x="63750" y="25000"/>
                  </a:moveTo>
                  <a:lnTo>
                    <a:pt x="63750" y="40000"/>
                  </a:lnTo>
                  <a:moveTo>
                    <a:pt x="56250" y="35000"/>
                  </a:moveTo>
                  <a:lnTo>
                    <a:pt x="56250" y="80000"/>
                  </a:lnTo>
                </a:path>
              </a:pathLst>
            </a:cu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09" name="Google Shape;409;p23"/>
            <p:cNvSpPr/>
            <p:nvPr/>
          </p:nvSpPr>
          <p:spPr>
            <a:xfrm>
              <a:off x="1398269" y="626744"/>
              <a:ext cx="2954655" cy="1754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10" name="Google Shape;410;p23"/>
            <p:cNvSpPr txBox="1"/>
            <p:nvPr/>
          </p:nvSpPr>
          <p:spPr>
            <a:xfrm>
              <a:off x="1398269" y="626744"/>
              <a:ext cx="2954655" cy="1754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8100" lIns="0" spcFirstLastPara="1" rIns="0" wrap="square" tIns="1849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5200"/>
                <a:buFont typeface="Libre Franklin"/>
                <a:buNone/>
              </a:pPr>
              <a:r>
                <a:rPr lang="es-ES" sz="52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Leer (read)</a:t>
              </a:r>
              <a:endParaRPr/>
            </a:p>
          </p:txBody>
        </p:sp>
        <p:sp>
          <p:nvSpPr>
            <p:cNvPr id="411" name="Google Shape;411;p23"/>
            <p:cNvSpPr/>
            <p:nvPr/>
          </p:nvSpPr>
          <p:spPr>
            <a:xfrm>
              <a:off x="4800600" y="1199768"/>
              <a:ext cx="3491865" cy="1754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12" name="Google Shape;412;p23"/>
            <p:cNvSpPr txBox="1"/>
            <p:nvPr/>
          </p:nvSpPr>
          <p:spPr>
            <a:xfrm>
              <a:off x="4800600" y="1199768"/>
              <a:ext cx="3491865" cy="1754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8100" lIns="0" spcFirstLastPara="1" rIns="0" wrap="square" tIns="1849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5200"/>
                <a:buFont typeface="Libre Franklin"/>
                <a:buNone/>
              </a:pPr>
              <a:r>
                <a:rPr lang="es-ES" sz="52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Escribir (write)</a:t>
              </a:r>
              <a:endParaRPr/>
            </a:p>
          </p:txBody>
        </p:sp>
      </p:grpSp>
      <p:sp>
        <p:nvSpPr>
          <p:cNvPr id="413" name="Google Shape;413;p23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6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6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La materia</a:t>
            </a:r>
            <a:endParaRPr/>
          </a:p>
        </p:txBody>
      </p:sp>
      <p:grpSp>
        <p:nvGrpSpPr>
          <p:cNvPr id="118" name="Google Shape;118;p6"/>
          <p:cNvGrpSpPr/>
          <p:nvPr/>
        </p:nvGrpSpPr>
        <p:grpSpPr>
          <a:xfrm>
            <a:off x="1376566" y="2823413"/>
            <a:ext cx="9591266" cy="2506572"/>
            <a:chOff x="4966" y="537413"/>
            <a:chExt cx="9591266" cy="2506572"/>
          </a:xfrm>
        </p:grpSpPr>
        <p:sp>
          <p:nvSpPr>
            <p:cNvPr id="119" name="Google Shape;119;p6"/>
            <p:cNvSpPr/>
            <p:nvPr/>
          </p:nvSpPr>
          <p:spPr>
            <a:xfrm>
              <a:off x="4800600" y="1573187"/>
              <a:ext cx="3759859" cy="435025"/>
            </a:xfrm>
            <a:custGeom>
              <a:rect b="b" l="l" r="r" t="t"/>
              <a:pathLst>
                <a:path extrusionOk="0" h="120000" w="120000">
                  <a:moveTo>
                    <a:pt x="0" y="0"/>
                  </a:moveTo>
                  <a:lnTo>
                    <a:pt x="0" y="60000"/>
                  </a:lnTo>
                  <a:lnTo>
                    <a:pt x="120000" y="60000"/>
                  </a:lnTo>
                  <a:lnTo>
                    <a:pt x="120000" y="120000"/>
                  </a:lnTo>
                </a:path>
              </a:pathLst>
            </a:custGeom>
            <a:noFill/>
            <a:ln cap="flat" cmpd="sng" w="34925">
              <a:solidFill>
                <a:srgbClr val="345A99"/>
              </a:solidFill>
              <a:prstDash val="solid"/>
              <a:round/>
              <a:headEnd len="sm" w="sm" type="none"/>
              <a:tailEnd len="sm" w="sm" type="none"/>
            </a:ln>
          </p:spPr>
        </p:sp>
        <p:sp>
          <p:nvSpPr>
            <p:cNvPr id="120" name="Google Shape;120;p6"/>
            <p:cNvSpPr/>
            <p:nvPr/>
          </p:nvSpPr>
          <p:spPr>
            <a:xfrm>
              <a:off x="4800600" y="1573187"/>
              <a:ext cx="1253286" cy="435025"/>
            </a:xfrm>
            <a:custGeom>
              <a:rect b="b" l="l" r="r" t="t"/>
              <a:pathLst>
                <a:path extrusionOk="0" h="120000" w="120000">
                  <a:moveTo>
                    <a:pt x="0" y="0"/>
                  </a:moveTo>
                  <a:lnTo>
                    <a:pt x="0" y="60000"/>
                  </a:lnTo>
                  <a:lnTo>
                    <a:pt x="120000" y="60000"/>
                  </a:lnTo>
                  <a:lnTo>
                    <a:pt x="120000" y="120000"/>
                  </a:lnTo>
                </a:path>
              </a:pathLst>
            </a:custGeom>
            <a:noFill/>
            <a:ln cap="flat" cmpd="sng" w="34925">
              <a:solidFill>
                <a:srgbClr val="345A99"/>
              </a:solidFill>
              <a:prstDash val="solid"/>
              <a:round/>
              <a:headEnd len="sm" w="sm" type="none"/>
              <a:tailEnd len="sm" w="sm" type="none"/>
            </a:ln>
          </p:spPr>
        </p:sp>
        <p:sp>
          <p:nvSpPr>
            <p:cNvPr id="121" name="Google Shape;121;p6"/>
            <p:cNvSpPr/>
            <p:nvPr/>
          </p:nvSpPr>
          <p:spPr>
            <a:xfrm>
              <a:off x="3547313" y="1573187"/>
              <a:ext cx="1253286" cy="435025"/>
            </a:xfrm>
            <a:custGeom>
              <a:rect b="b" l="l" r="r" t="t"/>
              <a:pathLst>
                <a:path extrusionOk="0" h="120000" w="120000">
                  <a:moveTo>
                    <a:pt x="120000" y="0"/>
                  </a:moveTo>
                  <a:lnTo>
                    <a:pt x="120000" y="60000"/>
                  </a:lnTo>
                  <a:lnTo>
                    <a:pt x="0" y="60000"/>
                  </a:lnTo>
                  <a:lnTo>
                    <a:pt x="0" y="120000"/>
                  </a:lnTo>
                </a:path>
              </a:pathLst>
            </a:custGeom>
            <a:noFill/>
            <a:ln cap="flat" cmpd="sng" w="34925">
              <a:solidFill>
                <a:srgbClr val="345A99"/>
              </a:solidFill>
              <a:prstDash val="solid"/>
              <a:round/>
              <a:headEnd len="sm" w="sm" type="none"/>
              <a:tailEnd len="sm" w="sm" type="none"/>
            </a:ln>
          </p:spPr>
        </p:sp>
        <p:sp>
          <p:nvSpPr>
            <p:cNvPr id="122" name="Google Shape;122;p6"/>
            <p:cNvSpPr/>
            <p:nvPr/>
          </p:nvSpPr>
          <p:spPr>
            <a:xfrm>
              <a:off x="1040740" y="1573187"/>
              <a:ext cx="3759859" cy="435025"/>
            </a:xfrm>
            <a:custGeom>
              <a:rect b="b" l="l" r="r" t="t"/>
              <a:pathLst>
                <a:path extrusionOk="0" h="120000" w="120000">
                  <a:moveTo>
                    <a:pt x="120000" y="0"/>
                  </a:moveTo>
                  <a:lnTo>
                    <a:pt x="120000" y="60000"/>
                  </a:lnTo>
                  <a:lnTo>
                    <a:pt x="0" y="60000"/>
                  </a:lnTo>
                  <a:lnTo>
                    <a:pt x="0" y="120000"/>
                  </a:lnTo>
                </a:path>
              </a:pathLst>
            </a:custGeom>
            <a:noFill/>
            <a:ln cap="flat" cmpd="sng" w="34925">
              <a:solidFill>
                <a:srgbClr val="345A99"/>
              </a:solidFill>
              <a:prstDash val="solid"/>
              <a:round/>
              <a:headEnd len="sm" w="sm" type="none"/>
              <a:tailEnd len="sm" w="sm" type="none"/>
            </a:ln>
          </p:spPr>
        </p:sp>
        <p:sp>
          <p:nvSpPr>
            <p:cNvPr id="123" name="Google Shape;123;p6"/>
            <p:cNvSpPr/>
            <p:nvPr/>
          </p:nvSpPr>
          <p:spPr>
            <a:xfrm>
              <a:off x="3764826" y="537413"/>
              <a:ext cx="2071547" cy="1035773"/>
            </a:xfrm>
            <a:prstGeom prst="rect">
              <a:avLst/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24" name="Google Shape;124;p6"/>
            <p:cNvSpPr txBox="1"/>
            <p:nvPr/>
          </p:nvSpPr>
          <p:spPr>
            <a:xfrm>
              <a:off x="3764826" y="537413"/>
              <a:ext cx="2071547" cy="10357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8575" lIns="28575" spcFirstLastPara="1" rIns="28575" wrap="square" tIns="285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4500"/>
                <a:buFont typeface="Libre Franklin"/>
                <a:buNone/>
              </a:pPr>
              <a:r>
                <a:rPr b="0" i="0" lang="es-ES" sz="45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FOD</a:t>
              </a:r>
              <a:endParaRPr/>
            </a:p>
          </p:txBody>
        </p:sp>
        <p:sp>
          <p:nvSpPr>
            <p:cNvPr id="125" name="Google Shape;125;p6"/>
            <p:cNvSpPr/>
            <p:nvPr/>
          </p:nvSpPr>
          <p:spPr>
            <a:xfrm>
              <a:off x="4966" y="2008212"/>
              <a:ext cx="2071547" cy="1035773"/>
            </a:xfrm>
            <a:prstGeom prst="rect">
              <a:avLst/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26" name="Google Shape;126;p6"/>
            <p:cNvSpPr txBox="1"/>
            <p:nvPr/>
          </p:nvSpPr>
          <p:spPr>
            <a:xfrm>
              <a:off x="4966" y="2008212"/>
              <a:ext cx="2071547" cy="10357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8575" lIns="28575" spcFirstLastPara="1" rIns="28575" wrap="square" tIns="285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4500"/>
                <a:buFont typeface="Libre Franklin"/>
                <a:buNone/>
              </a:pPr>
              <a:r>
                <a:rPr b="0" i="0" lang="es-ES" sz="45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rchivos</a:t>
              </a:r>
              <a:endParaRPr/>
            </a:p>
          </p:txBody>
        </p:sp>
        <p:sp>
          <p:nvSpPr>
            <p:cNvPr id="127" name="Google Shape;127;p6"/>
            <p:cNvSpPr/>
            <p:nvPr/>
          </p:nvSpPr>
          <p:spPr>
            <a:xfrm>
              <a:off x="2511539" y="2008212"/>
              <a:ext cx="2071547" cy="1035773"/>
            </a:xfrm>
            <a:prstGeom prst="rect">
              <a:avLst/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28" name="Google Shape;128;p6"/>
            <p:cNvSpPr txBox="1"/>
            <p:nvPr/>
          </p:nvSpPr>
          <p:spPr>
            <a:xfrm>
              <a:off x="2511539" y="2008212"/>
              <a:ext cx="2071547" cy="10357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8575" lIns="28575" spcFirstLastPara="1" rIns="28575" wrap="square" tIns="285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4500"/>
                <a:buFont typeface="Libre Franklin"/>
                <a:buNone/>
              </a:pPr>
              <a:r>
                <a:rPr b="0" i="0" lang="es-ES" sz="45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Indices</a:t>
              </a:r>
              <a:endParaRPr b="0" i="0" sz="45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129" name="Google Shape;129;p6"/>
            <p:cNvSpPr/>
            <p:nvPr/>
          </p:nvSpPr>
          <p:spPr>
            <a:xfrm>
              <a:off x="5018112" y="2008212"/>
              <a:ext cx="2071547" cy="1035773"/>
            </a:xfrm>
            <a:prstGeom prst="rect">
              <a:avLst/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30" name="Google Shape;130;p6"/>
            <p:cNvSpPr txBox="1"/>
            <p:nvPr/>
          </p:nvSpPr>
          <p:spPr>
            <a:xfrm>
              <a:off x="5018112" y="2008212"/>
              <a:ext cx="2071547" cy="10357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8575" lIns="28575" spcFirstLastPara="1" rIns="28575" wrap="square" tIns="285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4500"/>
                <a:buFont typeface="Libre Franklin"/>
                <a:buNone/>
              </a:pPr>
              <a:r>
                <a:rPr b="0" i="0" lang="es-ES" sz="45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rboles</a:t>
              </a:r>
              <a:endParaRPr/>
            </a:p>
          </p:txBody>
        </p:sp>
        <p:sp>
          <p:nvSpPr>
            <p:cNvPr id="131" name="Google Shape;131;p6"/>
            <p:cNvSpPr/>
            <p:nvPr/>
          </p:nvSpPr>
          <p:spPr>
            <a:xfrm>
              <a:off x="7524685" y="2008212"/>
              <a:ext cx="2071547" cy="1035773"/>
            </a:xfrm>
            <a:prstGeom prst="rect">
              <a:avLst/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32" name="Google Shape;132;p6"/>
            <p:cNvSpPr txBox="1"/>
            <p:nvPr/>
          </p:nvSpPr>
          <p:spPr>
            <a:xfrm>
              <a:off x="7524685" y="2008212"/>
              <a:ext cx="2071547" cy="10357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8575" lIns="28575" spcFirstLastPara="1" rIns="28575" wrap="square" tIns="285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4500"/>
                <a:buFont typeface="Libre Franklin"/>
                <a:buNone/>
              </a:pPr>
              <a:r>
                <a:rPr b="0" i="0" lang="es-ES" sz="45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Hashing</a:t>
              </a:r>
              <a:endParaRPr b="0" i="0" sz="45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</p:grpSp>
      <p:sp>
        <p:nvSpPr>
          <p:cNvPr id="133" name="Google Shape;133;p6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7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p24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: operaciones adicionales</a:t>
            </a:r>
            <a:endParaRPr/>
          </a:p>
        </p:txBody>
      </p:sp>
      <p:grpSp>
        <p:nvGrpSpPr>
          <p:cNvPr id="419" name="Google Shape;419;p24"/>
          <p:cNvGrpSpPr/>
          <p:nvPr/>
        </p:nvGrpSpPr>
        <p:grpSpPr>
          <a:xfrm>
            <a:off x="1371599" y="2286000"/>
            <a:ext cx="9601201" cy="3581400"/>
            <a:chOff x="-1" y="0"/>
            <a:chExt cx="9601201" cy="3581400"/>
          </a:xfrm>
        </p:grpSpPr>
        <p:sp>
          <p:nvSpPr>
            <p:cNvPr id="420" name="Google Shape;420;p24"/>
            <p:cNvSpPr/>
            <p:nvPr/>
          </p:nvSpPr>
          <p:spPr>
            <a:xfrm rot="-5400000">
              <a:off x="1504949" y="-1504949"/>
              <a:ext cx="1790700" cy="4800600"/>
            </a:xfrm>
            <a:prstGeom prst="round1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21" name="Google Shape;421;p24"/>
            <p:cNvSpPr txBox="1"/>
            <p:nvPr/>
          </p:nvSpPr>
          <p:spPr>
            <a:xfrm>
              <a:off x="0" y="0"/>
              <a:ext cx="4800600" cy="134302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34675" lIns="234675" spcFirstLastPara="1" rIns="234675" wrap="square" tIns="2346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300"/>
                <a:buFont typeface="Libre Franklin"/>
                <a:buNone/>
              </a:pPr>
              <a:r>
                <a:rPr lang="es-ES" sz="33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ntrolar el fin …</a:t>
              </a:r>
              <a:endParaRPr/>
            </a:p>
          </p:txBody>
        </p:sp>
        <p:sp>
          <p:nvSpPr>
            <p:cNvPr id="422" name="Google Shape;422;p24"/>
            <p:cNvSpPr/>
            <p:nvPr/>
          </p:nvSpPr>
          <p:spPr>
            <a:xfrm>
              <a:off x="4800600" y="0"/>
              <a:ext cx="4800600" cy="1790700"/>
            </a:xfrm>
            <a:prstGeom prst="round1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23" name="Google Shape;423;p24"/>
            <p:cNvSpPr txBox="1"/>
            <p:nvPr/>
          </p:nvSpPr>
          <p:spPr>
            <a:xfrm>
              <a:off x="4800600" y="0"/>
              <a:ext cx="4800600" cy="134302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34675" lIns="234675" spcFirstLastPara="1" rIns="234675" wrap="square" tIns="2346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300"/>
                <a:buFont typeface="Libre Franklin"/>
                <a:buNone/>
              </a:pPr>
              <a:r>
                <a:rPr lang="es-ES" sz="33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ir a un lugar especifico …</a:t>
              </a:r>
              <a:endParaRPr/>
            </a:p>
          </p:txBody>
        </p:sp>
        <p:sp>
          <p:nvSpPr>
            <p:cNvPr id="424" name="Google Shape;424;p24"/>
            <p:cNvSpPr/>
            <p:nvPr/>
          </p:nvSpPr>
          <p:spPr>
            <a:xfrm rot="10800000">
              <a:off x="0" y="1790700"/>
              <a:ext cx="4800600" cy="1790700"/>
            </a:xfrm>
            <a:prstGeom prst="round1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25" name="Google Shape;425;p24"/>
            <p:cNvSpPr txBox="1"/>
            <p:nvPr/>
          </p:nvSpPr>
          <p:spPr>
            <a:xfrm>
              <a:off x="0" y="2238375"/>
              <a:ext cx="4800600" cy="134302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34675" lIns="234675" spcFirstLastPara="1" rIns="234675" wrap="square" tIns="2346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300"/>
                <a:buFont typeface="Libre Franklin"/>
                <a:buNone/>
              </a:pPr>
              <a:r>
                <a:rPr lang="es-ES" sz="33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aber la cantidad de registros ..</a:t>
              </a:r>
              <a:endParaRPr/>
            </a:p>
          </p:txBody>
        </p:sp>
        <p:sp>
          <p:nvSpPr>
            <p:cNvPr id="426" name="Google Shape;426;p24"/>
            <p:cNvSpPr/>
            <p:nvPr/>
          </p:nvSpPr>
          <p:spPr>
            <a:xfrm rot="5400000">
              <a:off x="6305549" y="285750"/>
              <a:ext cx="1790700" cy="4800600"/>
            </a:xfrm>
            <a:prstGeom prst="round1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27" name="Google Shape;427;p24"/>
            <p:cNvSpPr txBox="1"/>
            <p:nvPr/>
          </p:nvSpPr>
          <p:spPr>
            <a:xfrm>
              <a:off x="4800600" y="2238374"/>
              <a:ext cx="4800600" cy="134302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34675" lIns="234675" spcFirstLastPara="1" rIns="234675" wrap="square" tIns="2346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300"/>
                <a:buFont typeface="Libre Franklin"/>
                <a:buNone/>
              </a:pPr>
              <a:r>
                <a:rPr lang="es-ES" sz="33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aber la posición de trabajo actual …</a:t>
              </a:r>
              <a:endParaRPr/>
            </a:p>
          </p:txBody>
        </p:sp>
        <p:sp>
          <p:nvSpPr>
            <p:cNvPr id="428" name="Google Shape;428;p24"/>
            <p:cNvSpPr/>
            <p:nvPr/>
          </p:nvSpPr>
          <p:spPr>
            <a:xfrm>
              <a:off x="3360420" y="1343025"/>
              <a:ext cx="2880360" cy="895350"/>
            </a:xfrm>
            <a:prstGeom prst="roundRect">
              <a:avLst>
                <a:gd fmla="val 16667" name="adj"/>
              </a:avLst>
            </a:prstGeom>
            <a:solidFill>
              <a:srgbClr val="ABBADE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29" name="Google Shape;429;p24"/>
            <p:cNvSpPr txBox="1"/>
            <p:nvPr/>
          </p:nvSpPr>
          <p:spPr>
            <a:xfrm>
              <a:off x="3404127" y="1386732"/>
              <a:ext cx="2792946" cy="80793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25725" lIns="125725" spcFirstLastPara="1" rIns="125725" wrap="square" tIns="1257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300"/>
                <a:buFont typeface="Libre Franklin"/>
                <a:buNone/>
              </a:pPr>
              <a:r>
                <a:rPr lang="es-ES" sz="3300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Del archivo</a:t>
              </a:r>
              <a:endParaRPr/>
            </a:p>
          </p:txBody>
        </p:sp>
      </p:grpSp>
      <p:sp>
        <p:nvSpPr>
          <p:cNvPr id="430" name="Google Shape;430;p24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4" name="Shape 4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Google Shape;435;p25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: Definir/declarar  (notación Pascal)</a:t>
            </a:r>
            <a:endParaRPr/>
          </a:p>
        </p:txBody>
      </p:sp>
      <p:sp>
        <p:nvSpPr>
          <p:cNvPr id="436" name="Google Shape;436;p25"/>
          <p:cNvSpPr txBox="1"/>
          <p:nvPr>
            <p:ph idx="1" type="body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84048" lvl="0" marL="384048" rtl="0" algn="l">
              <a:lnSpc>
                <a:spcPct val="94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400"/>
              <a:buChar char="■"/>
            </a:pPr>
            <a:r>
              <a:rPr b="1" lang="es-ES" sz="2400"/>
              <a:t>Variable</a:t>
            </a:r>
            <a:endParaRPr b="1"/>
          </a:p>
          <a:p>
            <a:pPr indent="-384048" lvl="1" marL="914400" rtl="0" algn="l">
              <a:lnSpc>
                <a:spcPct val="94000"/>
              </a:lnSpc>
              <a:spcBef>
                <a:spcPts val="700"/>
              </a:spcBef>
              <a:spcAft>
                <a:spcPts val="0"/>
              </a:spcAft>
              <a:buClr>
                <a:schemeClr val="dk2"/>
              </a:buClr>
              <a:buSzPts val="2000"/>
              <a:buChar char="–"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Var  archivo:  file of Tipo_de_dato;</a:t>
            </a:r>
            <a:endParaRPr/>
          </a:p>
          <a:p>
            <a:pPr indent="-384048" lvl="0" marL="384048" rtl="0" algn="l">
              <a:lnSpc>
                <a:spcPct val="94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400"/>
              <a:buChar char="■"/>
            </a:pPr>
            <a:r>
              <a:rPr b="1" lang="es-ES" sz="2400"/>
              <a:t>Tipo</a:t>
            </a:r>
            <a:endParaRPr b="1"/>
          </a:p>
          <a:p>
            <a:pPr indent="-384048" lvl="1" marL="914400" rtl="0" algn="l">
              <a:lnSpc>
                <a:spcPct val="94000"/>
              </a:lnSpc>
              <a:spcBef>
                <a:spcPts val="700"/>
              </a:spcBef>
              <a:spcAft>
                <a:spcPts val="0"/>
              </a:spcAft>
              <a:buClr>
                <a:schemeClr val="dk2"/>
              </a:buClr>
              <a:buSzPts val="2000"/>
              <a:buChar char="–"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Type archivo: file of Tipo_de_dato;</a:t>
            </a:r>
            <a:endParaRPr/>
          </a:p>
          <a:p>
            <a:pPr indent="-384048" lvl="1" marL="914400" rtl="0" algn="l">
              <a:lnSpc>
                <a:spcPct val="94000"/>
              </a:lnSpc>
              <a:spcBef>
                <a:spcPts val="700"/>
              </a:spcBef>
              <a:spcAft>
                <a:spcPts val="0"/>
              </a:spcAft>
              <a:buClr>
                <a:schemeClr val="dk2"/>
              </a:buClr>
              <a:buSzPts val="2000"/>
              <a:buChar char="–"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Var  arch: archivo</a:t>
            </a:r>
            <a:endParaRPr/>
          </a:p>
          <a:p>
            <a:pPr indent="0" lvl="0" marL="0" rtl="0" algn="l">
              <a:lnSpc>
                <a:spcPct val="94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t/>
            </a:r>
            <a:endParaRPr/>
          </a:p>
        </p:txBody>
      </p:sp>
      <p:sp>
        <p:nvSpPr>
          <p:cNvPr id="437" name="Google Shape;437;p25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" name="Google Shape;442;p26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 definir/declarar</a:t>
            </a:r>
            <a:endParaRPr/>
          </a:p>
        </p:txBody>
      </p:sp>
      <p:sp>
        <p:nvSpPr>
          <p:cNvPr id="443" name="Google Shape;443;p26"/>
          <p:cNvSpPr txBox="1"/>
          <p:nvPr>
            <p:ph idx="1" type="body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84048" lvl="0" marL="384048" rtl="0" algn="l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Char char="■"/>
            </a:pPr>
            <a:r>
              <a:rPr lang="es-ES"/>
              <a:t>Ejemplos	</a:t>
            </a:r>
            <a:endParaRPr/>
          </a:p>
          <a:p>
            <a:pPr indent="0" lvl="1" marL="457200" rtl="0" algn="l">
              <a:lnSpc>
                <a:spcPct val="84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Type emple = record</a:t>
            </a:r>
            <a:endParaRPr/>
          </a:p>
          <a:p>
            <a:pPr indent="0" lvl="0" marL="0" rtl="0" algn="l">
              <a:lnSpc>
                <a:spcPct val="84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			nombre: string [20];</a:t>
            </a:r>
            <a:endParaRPr/>
          </a:p>
          <a:p>
            <a:pPr indent="0" lvl="0" marL="0" rtl="0" algn="l">
              <a:lnSpc>
                <a:spcPct val="84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			direccion: string [40];</a:t>
            </a:r>
            <a:endParaRPr/>
          </a:p>
          <a:p>
            <a:pPr indent="0" lvl="0" marL="0" rtl="0" algn="l">
              <a:lnSpc>
                <a:spcPct val="84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			edad: integer;</a:t>
            </a:r>
            <a:endParaRPr/>
          </a:p>
          <a:p>
            <a:pPr indent="0" lvl="0" marL="0" rtl="0" algn="l">
              <a:lnSpc>
                <a:spcPct val="84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	     end;</a:t>
            </a:r>
            <a:endParaRPr/>
          </a:p>
          <a:p>
            <a:pPr indent="0" lvl="0" marL="0" rtl="0" algn="l">
              <a:lnSpc>
                <a:spcPct val="84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        numero = file of integer;</a:t>
            </a:r>
            <a:endParaRPr/>
          </a:p>
          <a:p>
            <a:pPr indent="0" lvl="0" marL="0" rtl="0" algn="l">
              <a:lnSpc>
                <a:spcPct val="84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	  empleado = file of emple;</a:t>
            </a:r>
            <a:endParaRPr/>
          </a:p>
          <a:p>
            <a:pPr indent="0" lvl="0" marL="0" rtl="0" algn="l">
              <a:lnSpc>
                <a:spcPct val="84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   Var arch_num: numero;</a:t>
            </a:r>
            <a:endParaRPr/>
          </a:p>
          <a:p>
            <a:pPr indent="0" lvl="0" marL="0" rtl="0" algn="l">
              <a:lnSpc>
                <a:spcPct val="84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rPr lang="es-ES">
                <a:latin typeface="Courier New"/>
                <a:ea typeface="Courier New"/>
                <a:cs typeface="Courier New"/>
                <a:sym typeface="Courier New"/>
              </a:rPr>
              <a:t>   Var arch_emp: empleado,</a:t>
            </a:r>
            <a:endParaRPr/>
          </a:p>
          <a:p>
            <a:pPr indent="-257048" lvl="0" marL="384048" rtl="0" algn="l">
              <a:lnSpc>
                <a:spcPct val="84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t/>
            </a:r>
            <a:endParaRPr/>
          </a:p>
        </p:txBody>
      </p:sp>
      <p:sp>
        <p:nvSpPr>
          <p:cNvPr id="444" name="Google Shape;444;p26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8" name="Shape 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" name="Google Shape;449;p27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 definir/declarar</a:t>
            </a:r>
            <a:endParaRPr/>
          </a:p>
        </p:txBody>
      </p:sp>
      <p:sp>
        <p:nvSpPr>
          <p:cNvPr id="450" name="Google Shape;450;p27"/>
          <p:cNvSpPr txBox="1"/>
          <p:nvPr>
            <p:ph idx="1" type="body"/>
          </p:nvPr>
        </p:nvSpPr>
        <p:spPr>
          <a:xfrm>
            <a:off x="1066799" y="2285999"/>
            <a:ext cx="5133197" cy="358140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84048" lvl="0" marL="384048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30"/>
              <a:buChar char="■"/>
            </a:pPr>
            <a:r>
              <a:rPr lang="es-ES" sz="3230"/>
              <a:t>Relación con el sistema operativo</a:t>
            </a:r>
            <a:endParaRPr/>
          </a:p>
          <a:p>
            <a:pPr indent="-384048" lvl="1" marL="914400" rtl="0" algn="l">
              <a:lnSpc>
                <a:spcPct val="70000"/>
              </a:lnSpc>
              <a:spcBef>
                <a:spcPts val="700"/>
              </a:spcBef>
              <a:spcAft>
                <a:spcPts val="0"/>
              </a:spcAft>
              <a:buClr>
                <a:schemeClr val="dk2"/>
              </a:buClr>
              <a:buSzPts val="2040"/>
              <a:buChar char="–"/>
            </a:pPr>
            <a:r>
              <a:rPr lang="es-ES" sz="2040"/>
              <a:t>Se tiene que establecer la correspondencia entre el nombre físico y nombre lógico</a:t>
            </a:r>
            <a:endParaRPr sz="2380"/>
          </a:p>
          <a:p>
            <a:pPr indent="-384048" lvl="0" marL="384048" rtl="0" algn="ctr">
              <a:lnSpc>
                <a:spcPct val="7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380"/>
              <a:buFont typeface="Noto Sans Symbols"/>
              <a:buNone/>
            </a:pPr>
            <a:r>
              <a:t/>
            </a:r>
            <a:endParaRPr sz="2380">
              <a:latin typeface="Courier New"/>
              <a:ea typeface="Courier New"/>
              <a:cs typeface="Courier New"/>
              <a:sym typeface="Courier New"/>
            </a:endParaRPr>
          </a:p>
          <a:p>
            <a:pPr indent="-384048" lvl="0" marL="384048" rtl="0" algn="ctr">
              <a:lnSpc>
                <a:spcPct val="7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380"/>
              <a:buFont typeface="Noto Sans Symbols"/>
              <a:buNone/>
            </a:pPr>
            <a:r>
              <a:t/>
            </a:r>
            <a:endParaRPr sz="2380">
              <a:latin typeface="Courier New"/>
              <a:ea typeface="Courier New"/>
              <a:cs typeface="Courier New"/>
              <a:sym typeface="Courier New"/>
            </a:endParaRPr>
          </a:p>
          <a:p>
            <a:pPr indent="-384048" lvl="0" marL="384048" rtl="0" algn="ctr">
              <a:lnSpc>
                <a:spcPct val="7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380"/>
              <a:buFont typeface="Noto Sans Symbols"/>
              <a:buNone/>
            </a:pPr>
            <a:r>
              <a:rPr lang="es-ES" sz="2380">
                <a:latin typeface="Courier New"/>
                <a:ea typeface="Courier New"/>
                <a:cs typeface="Courier New"/>
                <a:sym typeface="Courier New"/>
              </a:rPr>
              <a:t>Assign(n_lógico, N_físico)</a:t>
            </a:r>
            <a:endParaRPr/>
          </a:p>
          <a:p>
            <a:pPr indent="-276098" lvl="0" marL="384048" rtl="0" algn="l">
              <a:lnSpc>
                <a:spcPct val="74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t/>
            </a:r>
            <a:endParaRPr sz="1700"/>
          </a:p>
        </p:txBody>
      </p:sp>
      <p:sp>
        <p:nvSpPr>
          <p:cNvPr id="451" name="Google Shape;451;p27"/>
          <p:cNvSpPr txBox="1"/>
          <p:nvPr>
            <p:ph idx="2" type="body"/>
          </p:nvPr>
        </p:nvSpPr>
        <p:spPr>
          <a:xfrm>
            <a:off x="7198680" y="1536701"/>
            <a:ext cx="6144404" cy="532129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84048" lvl="0" marL="384048" rtl="0" algn="l">
              <a:lnSpc>
                <a:spcPct val="74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Char char="■"/>
            </a:pPr>
            <a:r>
              <a:rPr lang="es-ES" sz="1700"/>
              <a:t>Ejemplo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Program ejemplo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…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type emple = record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	nombre:string[20]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	dirección: string[30}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	edad:integer: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    end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    numero = file of integer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    empleado = file of emple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Var arch_num: numero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   arch_emp: empleado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…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begin</a:t>
            </a:r>
            <a:endParaRPr sz="1700"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  …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  assign (arch_num, ‘pepe.dat’)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  assign (arch_emp, ‘pipo.dat’)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  …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End.</a:t>
            </a:r>
            <a:endParaRPr/>
          </a:p>
          <a:p>
            <a:pPr indent="0" lvl="0" marL="0" rtl="0" algn="l">
              <a:lnSpc>
                <a:spcPct val="74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</a:t>
            </a:r>
            <a:endParaRPr/>
          </a:p>
          <a:p>
            <a:pPr indent="-276098" lvl="0" marL="384048" rtl="0" algn="l">
              <a:lnSpc>
                <a:spcPct val="74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t/>
            </a:r>
            <a:endParaRPr sz="1700"/>
          </a:p>
        </p:txBody>
      </p:sp>
      <p:sp>
        <p:nvSpPr>
          <p:cNvPr id="452" name="Google Shape;452;p27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6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28"/>
          <p:cNvSpPr txBox="1"/>
          <p:nvPr>
            <p:ph type="title"/>
          </p:nvPr>
        </p:nvSpPr>
        <p:spPr>
          <a:xfrm>
            <a:off x="1371600" y="3683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  operar</a:t>
            </a:r>
            <a:endParaRPr/>
          </a:p>
        </p:txBody>
      </p:sp>
      <p:grpSp>
        <p:nvGrpSpPr>
          <p:cNvPr id="458" name="Google Shape;458;p28"/>
          <p:cNvGrpSpPr/>
          <p:nvPr/>
        </p:nvGrpSpPr>
        <p:grpSpPr>
          <a:xfrm>
            <a:off x="1371600" y="1424322"/>
            <a:ext cx="9601200" cy="4364954"/>
            <a:chOff x="0" y="78122"/>
            <a:chExt cx="9601200" cy="4364954"/>
          </a:xfrm>
        </p:grpSpPr>
        <p:sp>
          <p:nvSpPr>
            <p:cNvPr id="459" name="Google Shape;459;p28"/>
            <p:cNvSpPr/>
            <p:nvPr/>
          </p:nvSpPr>
          <p:spPr>
            <a:xfrm>
              <a:off x="0" y="388082"/>
              <a:ext cx="9601200" cy="893025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60" name="Google Shape;460;p28"/>
            <p:cNvSpPr txBox="1"/>
            <p:nvPr/>
          </p:nvSpPr>
          <p:spPr>
            <a:xfrm>
              <a:off x="0" y="388082"/>
              <a:ext cx="9601200" cy="89302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49350" lIns="745150" spcFirstLastPara="1" rIns="745150" wrap="square" tIns="437375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100"/>
                <a:buFont typeface="Libre Franklin"/>
                <a:buChar char="•"/>
              </a:pPr>
              <a:r>
                <a:rPr b="0" i="0" lang="es-ES" sz="21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De solo escritura (creación )</a:t>
              </a:r>
              <a:endParaRPr b="0" i="0" sz="2100" u="none" cap="none" strike="noStrik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sp>
          <p:nvSpPr>
            <p:cNvPr id="461" name="Google Shape;461;p28"/>
            <p:cNvSpPr/>
            <p:nvPr/>
          </p:nvSpPr>
          <p:spPr>
            <a:xfrm>
              <a:off x="480060" y="78122"/>
              <a:ext cx="6720840" cy="61992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62" name="Google Shape;462;p28"/>
            <p:cNvSpPr txBox="1"/>
            <p:nvPr/>
          </p:nvSpPr>
          <p:spPr>
            <a:xfrm>
              <a:off x="510322" y="108384"/>
              <a:ext cx="6660316" cy="55939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100"/>
                <a:buFont typeface="Courier New"/>
                <a:buNone/>
              </a:pPr>
              <a:r>
                <a:rPr lang="es-ES" sz="2100">
                  <a:solidFill>
                    <a:schemeClr val="lt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Rewrite (nombre_logico); </a:t>
              </a:r>
              <a:endParaRPr sz="21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463" name="Google Shape;463;p28"/>
            <p:cNvSpPr/>
            <p:nvPr/>
          </p:nvSpPr>
          <p:spPr>
            <a:xfrm>
              <a:off x="0" y="1704467"/>
              <a:ext cx="9601200" cy="85995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64" name="Google Shape;464;p28"/>
            <p:cNvSpPr txBox="1"/>
            <p:nvPr/>
          </p:nvSpPr>
          <p:spPr>
            <a:xfrm>
              <a:off x="0" y="1704467"/>
              <a:ext cx="9601200" cy="8599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49350" lIns="745150" spcFirstLastPara="1" rIns="745150" wrap="square" tIns="437375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100"/>
                <a:buFont typeface="Libre Franklin"/>
                <a:buChar char="•"/>
              </a:pPr>
              <a:r>
                <a:rPr b="0" i="0" lang="es-ES" sz="21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Lectura Escritura (apertura)</a:t>
              </a:r>
              <a:endParaRPr/>
            </a:p>
          </p:txBody>
        </p:sp>
        <p:sp>
          <p:nvSpPr>
            <p:cNvPr id="465" name="Google Shape;465;p28"/>
            <p:cNvSpPr/>
            <p:nvPr/>
          </p:nvSpPr>
          <p:spPr>
            <a:xfrm>
              <a:off x="480060" y="1394507"/>
              <a:ext cx="6720840" cy="61992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66" name="Google Shape;466;p28"/>
            <p:cNvSpPr txBox="1"/>
            <p:nvPr/>
          </p:nvSpPr>
          <p:spPr>
            <a:xfrm>
              <a:off x="510322" y="1424769"/>
              <a:ext cx="6660316" cy="55939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100"/>
                <a:buFont typeface="Courier New"/>
                <a:buNone/>
              </a:pPr>
              <a:r>
                <a:rPr lang="es-ES" sz="2100">
                  <a:solidFill>
                    <a:schemeClr val="lt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Reset (nombre_logico); </a:t>
              </a:r>
              <a:endParaRPr/>
            </a:p>
          </p:txBody>
        </p:sp>
        <p:sp>
          <p:nvSpPr>
            <p:cNvPr id="467" name="Google Shape;467;p28"/>
            <p:cNvSpPr/>
            <p:nvPr/>
          </p:nvSpPr>
          <p:spPr>
            <a:xfrm>
              <a:off x="0" y="2987777"/>
              <a:ext cx="9601200" cy="1455299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68" name="Google Shape;468;p28"/>
            <p:cNvSpPr txBox="1"/>
            <p:nvPr/>
          </p:nvSpPr>
          <p:spPr>
            <a:xfrm>
              <a:off x="0" y="2987777"/>
              <a:ext cx="9601200" cy="145529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49350" lIns="745150" spcFirstLastPara="1" rIns="745150" wrap="square" tIns="437375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100"/>
                <a:buFont typeface="Libre Franklin"/>
                <a:buChar char="•"/>
              </a:pPr>
              <a:r>
                <a:rPr b="0" i="0" lang="es-ES" sz="21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ierre de archivo</a:t>
              </a:r>
              <a:endParaRPr/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315"/>
                </a:spcBef>
                <a:spcAft>
                  <a:spcPts val="0"/>
                </a:spcAft>
                <a:buClr>
                  <a:schemeClr val="dk1"/>
                </a:buClr>
                <a:buSzPts val="2100"/>
                <a:buFont typeface="Libre Franklin"/>
                <a:buChar char="•"/>
              </a:pPr>
              <a:r>
                <a:rPr b="0" i="0" lang="es-ES" sz="21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Esta instrucción indica que no se va a trabajar más con el archivo.  Significa poner una marca de EOF (end of file) al final del mismo.</a:t>
              </a:r>
              <a:endParaRPr/>
            </a:p>
          </p:txBody>
        </p:sp>
        <p:sp>
          <p:nvSpPr>
            <p:cNvPr id="469" name="Google Shape;469;p28"/>
            <p:cNvSpPr/>
            <p:nvPr/>
          </p:nvSpPr>
          <p:spPr>
            <a:xfrm>
              <a:off x="480060" y="2677817"/>
              <a:ext cx="6720840" cy="61992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70" name="Google Shape;470;p28"/>
            <p:cNvSpPr txBox="1"/>
            <p:nvPr/>
          </p:nvSpPr>
          <p:spPr>
            <a:xfrm>
              <a:off x="510322" y="2708079"/>
              <a:ext cx="6660316" cy="55939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100"/>
                <a:buFont typeface="Courier New"/>
                <a:buNone/>
              </a:pPr>
              <a:r>
                <a:rPr lang="es-ES" sz="2100">
                  <a:solidFill>
                    <a:schemeClr val="lt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Close(nombre_logico);</a:t>
              </a:r>
              <a:endParaRPr sz="21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</p:grpSp>
      <p:sp>
        <p:nvSpPr>
          <p:cNvPr id="471" name="Google Shape;471;p28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472" name="Google Shape;472;p28"/>
          <p:cNvSpPr txBox="1"/>
          <p:nvPr/>
        </p:nvSpPr>
        <p:spPr>
          <a:xfrm>
            <a:off x="2984500" y="6009362"/>
            <a:ext cx="5816600" cy="646331"/>
          </a:xfrm>
          <a:prstGeom prst="rect">
            <a:avLst/>
          </a:prstGeom>
          <a:solidFill>
            <a:srgbClr val="F7CAAC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Nombre lógico representa una variable de tipo archivo sobre la que se realizó la asignación</a:t>
            </a:r>
            <a:endParaRPr sz="180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6" name="Shape 4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" name="Google Shape;477;p29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 Operaciones básicas</a:t>
            </a:r>
            <a:endParaRPr/>
          </a:p>
        </p:txBody>
      </p:sp>
      <p:grpSp>
        <p:nvGrpSpPr>
          <p:cNvPr id="478" name="Google Shape;478;p29"/>
          <p:cNvGrpSpPr/>
          <p:nvPr/>
        </p:nvGrpSpPr>
        <p:grpSpPr>
          <a:xfrm>
            <a:off x="1371600" y="2373764"/>
            <a:ext cx="9601200" cy="3405870"/>
            <a:chOff x="0" y="87764"/>
            <a:chExt cx="9601200" cy="3405870"/>
          </a:xfrm>
        </p:grpSpPr>
        <p:sp>
          <p:nvSpPr>
            <p:cNvPr id="479" name="Google Shape;479;p29"/>
            <p:cNvSpPr/>
            <p:nvPr/>
          </p:nvSpPr>
          <p:spPr>
            <a:xfrm>
              <a:off x="0" y="471524"/>
              <a:ext cx="9601200" cy="65520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80" name="Google Shape;480;p29"/>
            <p:cNvSpPr/>
            <p:nvPr/>
          </p:nvSpPr>
          <p:spPr>
            <a:xfrm>
              <a:off x="480060" y="87764"/>
              <a:ext cx="6720840" cy="76752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81" name="Google Shape;481;p29"/>
            <p:cNvSpPr txBox="1"/>
            <p:nvPr/>
          </p:nvSpPr>
          <p:spPr>
            <a:xfrm>
              <a:off x="517527" y="125231"/>
              <a:ext cx="6645906" cy="6925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600"/>
                <a:buFont typeface="Libre Franklin"/>
                <a:buNone/>
              </a:pPr>
              <a:r>
                <a:rPr lang="es-ES" sz="2600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R</a:t>
              </a:r>
              <a:r>
                <a:rPr lang="es-ES" sz="2600">
                  <a:solidFill>
                    <a:schemeClr val="lt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ead(nombre_logico, variable);</a:t>
              </a:r>
              <a:endParaRPr sz="26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482" name="Google Shape;482;p29"/>
            <p:cNvSpPr/>
            <p:nvPr/>
          </p:nvSpPr>
          <p:spPr>
            <a:xfrm>
              <a:off x="0" y="1650884"/>
              <a:ext cx="9601200" cy="1842750"/>
            </a:xfrm>
            <a:prstGeom prst="rect">
              <a:avLst/>
            </a:prstGeom>
            <a:solidFill>
              <a:schemeClr val="accent4"/>
            </a:solidFill>
            <a:ln cap="flat" cmpd="sng" w="34925">
              <a:solidFill>
                <a:srgbClr val="BA8C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83" name="Google Shape;483;p29"/>
            <p:cNvSpPr txBox="1"/>
            <p:nvPr/>
          </p:nvSpPr>
          <p:spPr>
            <a:xfrm>
              <a:off x="0" y="1650884"/>
              <a:ext cx="9601200" cy="18427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84900" lIns="745150" spcFirstLastPara="1" rIns="745150" wrap="square" tIns="541525">
              <a:noAutofit/>
            </a:bodyPr>
            <a:lstStyle/>
            <a:p>
              <a:pPr indent="-228600" lvl="1" marL="2286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600"/>
                <a:buFont typeface="Libre Franklin"/>
                <a:buChar char="•"/>
              </a:pPr>
              <a:r>
                <a:rPr b="0" i="0" lang="es-ES" sz="26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Estas operaciones leen y/o escriben sobre los buffers relaciona-dos a los archivos</a:t>
              </a:r>
              <a:endParaRPr b="0" i="0" sz="2600" u="none" cap="none" strike="noStrike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endParaRPr>
            </a:p>
            <a:p>
              <a:pPr indent="-228600" lvl="1" marL="228600" marR="0" rtl="0" algn="l">
                <a:lnSpc>
                  <a:spcPct val="90000"/>
                </a:lnSpc>
                <a:spcBef>
                  <a:spcPts val="390"/>
                </a:spcBef>
                <a:spcAft>
                  <a:spcPts val="0"/>
                </a:spcAft>
                <a:buClr>
                  <a:schemeClr val="lt1"/>
                </a:buClr>
                <a:buSzPts val="2600"/>
                <a:buFont typeface="Libre Franklin"/>
                <a:buChar char="•"/>
              </a:pPr>
              <a:r>
                <a:rPr b="0" i="0" lang="es-ES" sz="26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No se realizan directamente sobre el DR</a:t>
              </a:r>
              <a:endParaRPr b="0" i="0" sz="26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484" name="Google Shape;484;p29"/>
            <p:cNvSpPr/>
            <p:nvPr/>
          </p:nvSpPr>
          <p:spPr>
            <a:xfrm>
              <a:off x="480060" y="1267125"/>
              <a:ext cx="6720840" cy="767520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485" name="Google Shape;485;p29"/>
            <p:cNvSpPr txBox="1"/>
            <p:nvPr/>
          </p:nvSpPr>
          <p:spPr>
            <a:xfrm>
              <a:off x="517527" y="1304592"/>
              <a:ext cx="6645906" cy="6925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600"/>
                <a:buFont typeface="Courier New"/>
                <a:buNone/>
              </a:pPr>
              <a:r>
                <a:rPr lang="es-ES" sz="2600">
                  <a:solidFill>
                    <a:schemeClr val="lt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Write(nombre_logico, variable);</a:t>
              </a:r>
              <a:endParaRPr/>
            </a:p>
          </p:txBody>
        </p:sp>
      </p:grpSp>
      <p:sp>
        <p:nvSpPr>
          <p:cNvPr id="486" name="Google Shape;486;p29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487" name="Google Shape;487;p29"/>
          <p:cNvSpPr txBox="1"/>
          <p:nvPr/>
        </p:nvSpPr>
        <p:spPr>
          <a:xfrm>
            <a:off x="2197100" y="5867400"/>
            <a:ext cx="7912100" cy="923330"/>
          </a:xfrm>
          <a:prstGeom prst="rect">
            <a:avLst/>
          </a:prstGeom>
          <a:gradFill>
            <a:gsLst>
              <a:gs pos="0">
                <a:srgbClr val="F7CAAC"/>
              </a:gs>
              <a:gs pos="46000">
                <a:srgbClr val="ED823A"/>
              </a:gs>
              <a:gs pos="100000">
                <a:srgbClr val="9D480D"/>
              </a:gs>
            </a:gsLst>
            <a:path path="circle">
              <a:fillToRect b="50%" l="50%" r="50%" t="50%"/>
            </a:path>
            <a:tileRect/>
          </a:gra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En ambos casos la variable debe ser del mismo tipo que los elementos que se declararon como parte del archivo</a:t>
            </a:r>
            <a:endParaRPr sz="180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91" name="Shape 4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" name="Google Shape;492;p30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493" name="Google Shape;493;p30"/>
          <p:cNvSpPr/>
          <p:nvPr/>
        </p:nvSpPr>
        <p:spPr>
          <a:xfrm>
            <a:off x="914400" y="-131093"/>
            <a:ext cx="11277600" cy="732149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Noto Sans Symbols"/>
              <a:buNone/>
            </a:pPr>
            <a:r>
              <a:rPr lang="es-ES" sz="32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Program </a:t>
            </a:r>
            <a:r>
              <a:rPr lang="es-ES" sz="3200">
                <a:solidFill>
                  <a:srgbClr val="2E75B5"/>
                </a:solidFill>
                <a:highlight>
                  <a:srgbClr val="FFFF00"/>
                </a:highlight>
                <a:latin typeface="Courier New"/>
                <a:ea typeface="Courier New"/>
                <a:cs typeface="Courier New"/>
                <a:sym typeface="Courier New"/>
              </a:rPr>
              <a:t>Generar_Archivo;</a:t>
            </a:r>
            <a:endParaRPr/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rPr lang="es-ES" sz="18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</a:t>
            </a: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type </a:t>
            </a:r>
            <a:r>
              <a:rPr b="1" lang="es-ES" sz="20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archivo = file of integer; </a:t>
            </a:r>
            <a:endParaRPr/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var </a:t>
            </a:r>
            <a:r>
              <a:rPr b="1" lang="es-ES" sz="20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arc_logico: archivo;        </a:t>
            </a:r>
            <a:endParaRPr b="1" sz="1800">
              <a:solidFill>
                <a:srgbClr val="C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nro: integer;               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arc_fisico: string[12]; </a:t>
            </a:r>
            <a:endParaRPr/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begin</a:t>
            </a:r>
            <a:endParaRPr sz="20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write( 'Ingrese el nombre del archivo:' );</a:t>
            </a:r>
            <a:endParaRPr/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read( arc_fisico ); </a:t>
            </a:r>
            <a:endParaRPr/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b="1" lang="es-ES" sz="20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assign( arc_logico, arc_fisico );</a:t>
            </a:r>
            <a:endParaRPr/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b="1" lang="es-ES" sz="20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rewrite( arc_logico ); </a:t>
            </a:r>
            <a:endParaRPr b="1" sz="1600">
              <a:solidFill>
                <a:srgbClr val="C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read( nro ); 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while nro &lt;&gt; 0 do begin</a:t>
            </a:r>
            <a:endParaRPr sz="20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b="1" lang="es-ES" sz="20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write( arc_logico, nro )</a:t>
            </a: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; </a:t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read( nro );</a:t>
            </a:r>
            <a:endParaRPr/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end;</a:t>
            </a:r>
            <a:endParaRPr/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b="1" lang="es-ES" sz="20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close( arc_logico );  </a:t>
            </a:r>
            <a:endParaRPr b="1" sz="1800">
              <a:solidFill>
                <a:srgbClr val="C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lnSpc>
                <a:spcPct val="12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Noto Sans Symbols"/>
              <a:buNone/>
            </a:pPr>
            <a:r>
              <a:rPr lang="es-E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end. </a:t>
            </a:r>
            <a:endParaRPr/>
          </a:p>
          <a:p>
            <a:pPr indent="0" lvl="0" marL="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2"/>
        </a:solidFill>
      </p:bgPr>
    </p:bg>
    <p:spTree>
      <p:nvGrpSpPr>
        <p:cNvPr id="497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Google Shape;498;p31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: Operaciones Adicionales</a:t>
            </a:r>
            <a:endParaRPr/>
          </a:p>
        </p:txBody>
      </p:sp>
      <p:sp>
        <p:nvSpPr>
          <p:cNvPr id="499" name="Google Shape;499;p31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grpSp>
        <p:nvGrpSpPr>
          <p:cNvPr id="500" name="Google Shape;500;p31"/>
          <p:cNvGrpSpPr/>
          <p:nvPr/>
        </p:nvGrpSpPr>
        <p:grpSpPr>
          <a:xfrm>
            <a:off x="1371600" y="1535652"/>
            <a:ext cx="9601200" cy="5134681"/>
            <a:chOff x="0" y="11652"/>
            <a:chExt cx="9601200" cy="5134681"/>
          </a:xfrm>
        </p:grpSpPr>
        <p:sp>
          <p:nvSpPr>
            <p:cNvPr id="501" name="Google Shape;501;p31"/>
            <p:cNvSpPr/>
            <p:nvPr/>
          </p:nvSpPr>
          <p:spPr>
            <a:xfrm>
              <a:off x="0" y="262572"/>
              <a:ext cx="9601200" cy="123165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599BD5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502" name="Google Shape;502;p31"/>
            <p:cNvSpPr txBox="1"/>
            <p:nvPr/>
          </p:nvSpPr>
          <p:spPr>
            <a:xfrm>
              <a:off x="0" y="262572"/>
              <a:ext cx="9601200" cy="12316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20900" lIns="745150" spcFirstLastPara="1" rIns="745150" wrap="square" tIns="354075">
              <a:noAutofit/>
            </a:bodyPr>
            <a:lstStyle/>
            <a:p>
              <a:pPr indent="-171450" lvl="1" marL="17145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700"/>
                <a:buFont typeface="Libre Franklin"/>
                <a:buChar char="•"/>
              </a:pPr>
              <a:r>
                <a:rPr b="0" i="0" lang="es-ES" sz="17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Fin de archivo</a:t>
              </a:r>
              <a:endParaRPr b="0" i="0" sz="17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  <a:p>
              <a:pPr indent="-171450" lvl="2" marL="342900" marR="0" rtl="0" algn="l">
                <a:lnSpc>
                  <a:spcPct val="90000"/>
                </a:lnSpc>
                <a:spcBef>
                  <a:spcPts val="255"/>
                </a:spcBef>
                <a:spcAft>
                  <a:spcPts val="0"/>
                </a:spcAft>
                <a:buClr>
                  <a:schemeClr val="dk1"/>
                </a:buClr>
                <a:buSzPts val="1700"/>
                <a:buFont typeface="Libre Franklin"/>
                <a:buChar char="•"/>
              </a:pPr>
              <a:r>
                <a:rPr b="0" i="0" lang="es-ES" sz="17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mo trabaja? </a:t>
              </a:r>
              <a:endParaRPr/>
            </a:p>
            <a:p>
              <a:pPr indent="-171450" lvl="2" marL="342900" marR="0" rtl="0" algn="l">
                <a:lnSpc>
                  <a:spcPct val="90000"/>
                </a:lnSpc>
                <a:spcBef>
                  <a:spcPts val="255"/>
                </a:spcBef>
                <a:spcAft>
                  <a:spcPts val="0"/>
                </a:spcAft>
                <a:buClr>
                  <a:schemeClr val="dk1"/>
                </a:buClr>
                <a:buSzPts val="1700"/>
                <a:buFont typeface="Libre Franklin"/>
                <a:buChar char="•"/>
              </a:pPr>
              <a:r>
                <a:rPr b="0" i="0" lang="es-ES" sz="17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Hay que preguntar primero!!!</a:t>
              </a:r>
              <a:endParaRPr/>
            </a:p>
          </p:txBody>
        </p:sp>
        <p:sp>
          <p:nvSpPr>
            <p:cNvPr id="503" name="Google Shape;503;p31"/>
            <p:cNvSpPr/>
            <p:nvPr/>
          </p:nvSpPr>
          <p:spPr>
            <a:xfrm>
              <a:off x="480060" y="11652"/>
              <a:ext cx="6720840" cy="501840"/>
            </a:xfrm>
            <a:prstGeom prst="roundRect">
              <a:avLst>
                <a:gd fmla="val 16667" name="adj"/>
              </a:avLst>
            </a:prstGeom>
            <a:solidFill>
              <a:srgbClr val="599BD5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504" name="Google Shape;504;p31"/>
            <p:cNvSpPr txBox="1"/>
            <p:nvPr/>
          </p:nvSpPr>
          <p:spPr>
            <a:xfrm>
              <a:off x="504558" y="36150"/>
              <a:ext cx="6671844" cy="45284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700"/>
                <a:buFont typeface="Courier New"/>
                <a:buNone/>
              </a:pPr>
              <a:r>
                <a:rPr lang="es-ES" sz="1700">
                  <a:solidFill>
                    <a:schemeClr val="lt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EOF( nombre_logico); (función)</a:t>
              </a:r>
              <a:endParaRPr sz="17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505" name="Google Shape;505;p31"/>
            <p:cNvSpPr/>
            <p:nvPr/>
          </p:nvSpPr>
          <p:spPr>
            <a:xfrm>
              <a:off x="0" y="1836943"/>
              <a:ext cx="9601200" cy="69615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50C9B6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506" name="Google Shape;506;p31"/>
            <p:cNvSpPr txBox="1"/>
            <p:nvPr/>
          </p:nvSpPr>
          <p:spPr>
            <a:xfrm>
              <a:off x="0" y="1836943"/>
              <a:ext cx="9601200" cy="6961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20900" lIns="745150" spcFirstLastPara="1" rIns="745150" wrap="square" tIns="354075">
              <a:noAutofit/>
            </a:bodyPr>
            <a:lstStyle/>
            <a:p>
              <a:pPr indent="-171450" lvl="1" marL="17145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700"/>
                <a:buFont typeface="Libre Franklin"/>
                <a:buChar char="•"/>
              </a:pPr>
              <a:r>
                <a:rPr b="0" i="0" lang="es-ES" sz="17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Tamaño del archivo</a:t>
              </a:r>
              <a:endParaRPr/>
            </a:p>
          </p:txBody>
        </p:sp>
        <p:sp>
          <p:nvSpPr>
            <p:cNvPr id="507" name="Google Shape;507;p31"/>
            <p:cNvSpPr/>
            <p:nvPr/>
          </p:nvSpPr>
          <p:spPr>
            <a:xfrm>
              <a:off x="480060" y="1586022"/>
              <a:ext cx="6720840" cy="501840"/>
            </a:xfrm>
            <a:prstGeom prst="roundRect">
              <a:avLst>
                <a:gd fmla="val 16667" name="adj"/>
              </a:avLst>
            </a:prstGeom>
            <a:solidFill>
              <a:srgbClr val="50C9B6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508" name="Google Shape;508;p31"/>
            <p:cNvSpPr txBox="1"/>
            <p:nvPr/>
          </p:nvSpPr>
          <p:spPr>
            <a:xfrm>
              <a:off x="504558" y="1610520"/>
              <a:ext cx="6671844" cy="45284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700"/>
                <a:buFont typeface="Courier New"/>
                <a:buNone/>
              </a:pPr>
              <a:r>
                <a:rPr lang="es-ES" sz="1700">
                  <a:solidFill>
                    <a:schemeClr val="lt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FileSize(nombre_logico);  (función)</a:t>
              </a:r>
              <a:endParaRPr sz="17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509" name="Google Shape;509;p31"/>
            <p:cNvSpPr/>
            <p:nvPr/>
          </p:nvSpPr>
          <p:spPr>
            <a:xfrm>
              <a:off x="0" y="2875813"/>
              <a:ext cx="9601200" cy="69615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48BD62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510" name="Google Shape;510;p31"/>
            <p:cNvSpPr txBox="1"/>
            <p:nvPr/>
          </p:nvSpPr>
          <p:spPr>
            <a:xfrm>
              <a:off x="0" y="2875813"/>
              <a:ext cx="9601200" cy="6961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20900" lIns="745150" spcFirstLastPara="1" rIns="745150" wrap="square" tIns="354075">
              <a:noAutofit/>
            </a:bodyPr>
            <a:lstStyle/>
            <a:p>
              <a:pPr indent="-171450" lvl="1" marL="17145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700"/>
                <a:buFont typeface="Libre Franklin"/>
                <a:buChar char="•"/>
              </a:pPr>
              <a:r>
                <a:rPr b="0" i="0" lang="es-ES" sz="17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Posición dentro del archivo</a:t>
              </a:r>
              <a:endParaRPr/>
            </a:p>
          </p:txBody>
        </p:sp>
        <p:sp>
          <p:nvSpPr>
            <p:cNvPr id="511" name="Google Shape;511;p31"/>
            <p:cNvSpPr/>
            <p:nvPr/>
          </p:nvSpPr>
          <p:spPr>
            <a:xfrm>
              <a:off x="480060" y="2624893"/>
              <a:ext cx="6720840" cy="501840"/>
            </a:xfrm>
            <a:prstGeom prst="roundRect">
              <a:avLst>
                <a:gd fmla="val 16667" name="adj"/>
              </a:avLst>
            </a:prstGeom>
            <a:solidFill>
              <a:srgbClr val="48BD62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512" name="Google Shape;512;p31"/>
            <p:cNvSpPr txBox="1"/>
            <p:nvPr/>
          </p:nvSpPr>
          <p:spPr>
            <a:xfrm>
              <a:off x="504558" y="2649391"/>
              <a:ext cx="6671844" cy="45284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700"/>
                <a:buFont typeface="Courier New"/>
                <a:buNone/>
              </a:pPr>
              <a:r>
                <a:rPr lang="es-ES" sz="1700">
                  <a:solidFill>
                    <a:schemeClr val="lt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FilePos( nombre_logico); (función)</a:t>
              </a:r>
              <a:endParaRPr sz="1700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513" name="Google Shape;513;p31"/>
            <p:cNvSpPr/>
            <p:nvPr/>
          </p:nvSpPr>
          <p:spPr>
            <a:xfrm>
              <a:off x="0" y="3914683"/>
              <a:ext cx="9601200" cy="1231650"/>
            </a:xfrm>
            <a:prstGeom prst="rect">
              <a:avLst/>
            </a:prstGeom>
            <a:solidFill>
              <a:schemeClr val="lt1">
                <a:alpha val="89803"/>
              </a:schemeClr>
            </a:solidFill>
            <a:ln cap="flat" cmpd="sng" w="34925">
              <a:solidFill>
                <a:srgbClr val="6FAB46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514" name="Google Shape;514;p31"/>
            <p:cNvSpPr txBox="1"/>
            <p:nvPr/>
          </p:nvSpPr>
          <p:spPr>
            <a:xfrm>
              <a:off x="0" y="3914683"/>
              <a:ext cx="9601200" cy="12316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20900" lIns="745150" spcFirstLastPara="1" rIns="745150" wrap="square" tIns="354075">
              <a:noAutofit/>
            </a:bodyPr>
            <a:lstStyle/>
            <a:p>
              <a:pPr indent="-171450" lvl="1" marL="17145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700"/>
                <a:buFont typeface="Libre Franklin"/>
                <a:buChar char="•"/>
              </a:pPr>
              <a:r>
                <a:rPr b="0" i="0" lang="es-ES" sz="17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Ir a una posición del archivo</a:t>
              </a:r>
              <a:endParaRPr/>
            </a:p>
            <a:p>
              <a:pPr indent="-171450" lvl="1" marL="171450" marR="0" rtl="0" algn="l">
                <a:lnSpc>
                  <a:spcPct val="90000"/>
                </a:lnSpc>
                <a:spcBef>
                  <a:spcPts val="255"/>
                </a:spcBef>
                <a:spcAft>
                  <a:spcPts val="0"/>
                </a:spcAft>
                <a:buClr>
                  <a:schemeClr val="dk1"/>
                </a:buClr>
                <a:buSzPts val="1700"/>
                <a:buFont typeface="Libre Franklin"/>
                <a:buChar char="•"/>
              </a:pPr>
              <a:r>
                <a:rPr b="0" i="0" lang="es-ES" sz="17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La posición se cuenta siempre desde el comien-zo del archivo</a:t>
              </a:r>
              <a:endParaRPr/>
            </a:p>
            <a:p>
              <a:pPr indent="-171450" lvl="1" marL="171450" marR="0" rtl="0" algn="l">
                <a:lnSpc>
                  <a:spcPct val="90000"/>
                </a:lnSpc>
                <a:spcBef>
                  <a:spcPts val="255"/>
                </a:spcBef>
                <a:spcAft>
                  <a:spcPts val="0"/>
                </a:spcAft>
                <a:buClr>
                  <a:schemeClr val="dk1"/>
                </a:buClr>
                <a:buSzPts val="1700"/>
                <a:buFont typeface="Libre Franklin"/>
                <a:buChar char="•"/>
              </a:pPr>
              <a:r>
                <a:rPr b="0" i="0" lang="es-ES" sz="17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El primer lugar es el cero .</a:t>
              </a:r>
              <a:endParaRPr b="0" i="0" sz="17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515" name="Google Shape;515;p31"/>
            <p:cNvSpPr/>
            <p:nvPr/>
          </p:nvSpPr>
          <p:spPr>
            <a:xfrm>
              <a:off x="480060" y="3663763"/>
              <a:ext cx="6720840" cy="501840"/>
            </a:xfrm>
            <a:prstGeom prst="roundRect">
              <a:avLst>
                <a:gd fmla="val 16667" name="adj"/>
              </a:avLst>
            </a:prstGeom>
            <a:solidFill>
              <a:srgbClr val="6FAB46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516" name="Google Shape;516;p31"/>
            <p:cNvSpPr txBox="1"/>
            <p:nvPr/>
          </p:nvSpPr>
          <p:spPr>
            <a:xfrm>
              <a:off x="504558" y="3688261"/>
              <a:ext cx="6671844" cy="45284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0" lIns="254025" spcFirstLastPara="1" rIns="254025" wrap="square" tIns="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700"/>
                <a:buFont typeface="Courier New"/>
                <a:buNone/>
              </a:pPr>
              <a:r>
                <a:rPr lang="es-ES" sz="1700">
                  <a:solidFill>
                    <a:schemeClr val="lt1"/>
                  </a:solidFill>
                  <a:latin typeface="Courier New"/>
                  <a:ea typeface="Courier New"/>
                  <a:cs typeface="Courier New"/>
                  <a:sym typeface="Courier New"/>
                </a:rPr>
                <a:t>Seek( nombre_logico, posición);  (Procedimiento)</a:t>
              </a:r>
              <a:endParaRPr/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20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" name="Google Shape;521;p32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  <p:sp>
        <p:nvSpPr>
          <p:cNvPr id="522" name="Google Shape;522;p32"/>
          <p:cNvSpPr txBox="1"/>
          <p:nvPr>
            <p:ph type="title"/>
          </p:nvPr>
        </p:nvSpPr>
        <p:spPr>
          <a:xfrm>
            <a:off x="1326434" y="101600"/>
            <a:ext cx="10738566" cy="965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959"/>
              <a:buFont typeface="Libre Franklin"/>
              <a:buNone/>
            </a:pPr>
            <a:r>
              <a:rPr lang="es-ES" sz="3959"/>
              <a:t>Archivos 🡪 EJ 2 mostrar el archivo del ej anterior</a:t>
            </a:r>
            <a:endParaRPr sz="3959"/>
          </a:p>
        </p:txBody>
      </p:sp>
      <p:sp>
        <p:nvSpPr>
          <p:cNvPr id="523" name="Google Shape;523;p32"/>
          <p:cNvSpPr txBox="1"/>
          <p:nvPr>
            <p:ph idx="1" type="body"/>
          </p:nvPr>
        </p:nvSpPr>
        <p:spPr>
          <a:xfrm>
            <a:off x="1193800" y="1219200"/>
            <a:ext cx="10641885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84048" lvl="0" marL="384048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Noto Sans Symbols"/>
              <a:buNone/>
            </a:pPr>
            <a:r>
              <a:rPr b="1" lang="es-ES" sz="2800">
                <a:latin typeface="Courier New"/>
                <a:ea typeface="Courier New"/>
                <a:cs typeface="Courier New"/>
                <a:sym typeface="Courier New"/>
              </a:rPr>
              <a:t>Procedure Recorrido(var arc_logico: archivo );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600"/>
              <a:buFont typeface="Noto Sans Symbols"/>
              <a:buNone/>
            </a:pPr>
            <a:r>
              <a:rPr lang="es-ES" sz="1600">
                <a:latin typeface="Courier New"/>
                <a:ea typeface="Courier New"/>
                <a:cs typeface="Courier New"/>
                <a:sym typeface="Courier New"/>
              </a:rPr>
              <a:t>  </a:t>
            </a:r>
            <a:r>
              <a:rPr lang="es-ES" sz="2400">
                <a:latin typeface="Courier New"/>
                <a:ea typeface="Courier New"/>
                <a:cs typeface="Courier New"/>
                <a:sym typeface="Courier New"/>
              </a:rPr>
              <a:t>var  nro: integer;  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Noto Sans Symbols"/>
              <a:buNone/>
            </a:pPr>
            <a:r>
              <a:rPr lang="es-ES" sz="2400">
                <a:latin typeface="Courier New"/>
                <a:ea typeface="Courier New"/>
                <a:cs typeface="Courier New"/>
                <a:sym typeface="Courier New"/>
              </a:rPr>
              <a:t>  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Noto Sans Symbols"/>
              <a:buNone/>
            </a:pPr>
            <a:r>
              <a:rPr lang="es-ES" sz="2400">
                <a:latin typeface="Courier New"/>
                <a:ea typeface="Courier New"/>
                <a:cs typeface="Courier New"/>
                <a:sym typeface="Courier New"/>
              </a:rPr>
              <a:t>  begin</a:t>
            </a:r>
            <a:endParaRPr sz="2400">
              <a:latin typeface="Courier New"/>
              <a:ea typeface="Courier New"/>
              <a:cs typeface="Courier New"/>
              <a:sym typeface="Courier New"/>
            </a:endParaRPr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Noto Sans Symbols"/>
              <a:buNone/>
            </a:pPr>
            <a:r>
              <a:rPr lang="es-ES" sz="2400"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b="1" lang="es-ES" sz="24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reset( arc_logico ); 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600"/>
              <a:buFont typeface="Noto Sans Symbols"/>
              <a:buNone/>
            </a:pPr>
            <a:r>
              <a:rPr lang="es-ES" sz="1600">
                <a:latin typeface="Courier New"/>
                <a:ea typeface="Courier New"/>
                <a:cs typeface="Courier New"/>
                <a:sym typeface="Courier New"/>
              </a:rPr>
              <a:t>   	   </a:t>
            </a:r>
            <a:r>
              <a:rPr lang="es-ES" sz="2400">
                <a:latin typeface="Courier New"/>
                <a:ea typeface="Courier New"/>
                <a:cs typeface="Courier New"/>
                <a:sym typeface="Courier New"/>
              </a:rPr>
              <a:t>while </a:t>
            </a:r>
            <a:r>
              <a:rPr b="1" lang="es-ES" sz="24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not eof( arc_logico</a:t>
            </a:r>
            <a:r>
              <a:rPr lang="es-ES" sz="2400">
                <a:latin typeface="Courier New"/>
                <a:ea typeface="Courier New"/>
                <a:cs typeface="Courier New"/>
                <a:sym typeface="Courier New"/>
              </a:rPr>
              <a:t>) do begin</a:t>
            </a:r>
            <a:endParaRPr sz="2400">
              <a:latin typeface="Courier New"/>
              <a:ea typeface="Courier New"/>
              <a:cs typeface="Courier New"/>
              <a:sym typeface="Courier New"/>
            </a:endParaRPr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Noto Sans Symbols"/>
              <a:buNone/>
            </a:pPr>
            <a:r>
              <a:rPr lang="es-ES" sz="2400"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b="1" lang="es-ES" sz="24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read( arc_logico, nro );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Noto Sans Symbols"/>
              <a:buNone/>
            </a:pPr>
            <a:r>
              <a:rPr lang="es-ES" sz="2400">
                <a:latin typeface="Courier New"/>
                <a:ea typeface="Courier New"/>
                <a:cs typeface="Courier New"/>
                <a:sym typeface="Courier New"/>
              </a:rPr>
              <a:t>        write( nro );           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Noto Sans Symbols"/>
              <a:buNone/>
            </a:pPr>
            <a:r>
              <a:rPr lang="es-ES" sz="2400">
                <a:latin typeface="Courier New"/>
                <a:ea typeface="Courier New"/>
                <a:cs typeface="Courier New"/>
                <a:sym typeface="Courier New"/>
              </a:rPr>
              <a:t>     end;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Noto Sans Symbols"/>
              <a:buNone/>
            </a:pPr>
            <a:r>
              <a:rPr lang="es-ES" sz="2400">
                <a:latin typeface="Courier New"/>
                <a:ea typeface="Courier New"/>
                <a:cs typeface="Courier New"/>
                <a:sym typeface="Courier New"/>
              </a:rPr>
              <a:t>     </a:t>
            </a:r>
            <a:r>
              <a:rPr b="1" lang="es-ES" sz="24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close( arc_logico );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Noto Sans Symbols"/>
              <a:buNone/>
            </a:pPr>
            <a:r>
              <a:rPr lang="es-ES" sz="2400">
                <a:latin typeface="Courier New"/>
                <a:ea typeface="Courier New"/>
                <a:cs typeface="Courier New"/>
                <a:sym typeface="Courier New"/>
              </a:rPr>
              <a:t>  end;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27" name="Shape 5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" name="Google Shape;528;p33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 🡪 Ej 3 Modificación un archivo</a:t>
            </a:r>
            <a:endParaRPr/>
          </a:p>
        </p:txBody>
      </p:sp>
      <p:sp>
        <p:nvSpPr>
          <p:cNvPr id="529" name="Google Shape;529;p33"/>
          <p:cNvSpPr txBox="1"/>
          <p:nvPr>
            <p:ph idx="1" type="body"/>
          </p:nvPr>
        </p:nvSpPr>
        <p:spPr>
          <a:xfrm>
            <a:off x="1371600" y="1892301"/>
            <a:ext cx="4447786" cy="4826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84048" lvl="0" marL="384048" rtl="0" algn="l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700"/>
              <a:buChar char="■"/>
            </a:pPr>
            <a:r>
              <a:rPr b="1" lang="es-ES" sz="1700">
                <a:solidFill>
                  <a:srgbClr val="002060"/>
                </a:solidFill>
              </a:rPr>
              <a:t>Este caso involucra un archivo de datos previamente generado y consiste en cambiar sus datos.  </a:t>
            </a:r>
            <a:endParaRPr/>
          </a:p>
          <a:p>
            <a:pPr indent="-384048" lvl="0" marL="384048" rtl="0" algn="l">
              <a:lnSpc>
                <a:spcPct val="84000"/>
              </a:lnSpc>
              <a:spcBef>
                <a:spcPts val="1200"/>
              </a:spcBef>
              <a:spcAft>
                <a:spcPts val="0"/>
              </a:spcAft>
              <a:buClr>
                <a:srgbClr val="7030A0"/>
              </a:buClr>
              <a:buSzPts val="1700"/>
              <a:buChar char="■"/>
            </a:pPr>
            <a:r>
              <a:rPr b="1" lang="es-ES" sz="1700">
                <a:solidFill>
                  <a:srgbClr val="7030A0"/>
                </a:solidFill>
              </a:rPr>
              <a:t>El archivo debe ser recorrido desde su primer elemento y hasta el último, siguiendo un procesamiento secuencial</a:t>
            </a:r>
            <a:endParaRPr/>
          </a:p>
          <a:p>
            <a:pPr indent="-384048" lvl="0" marL="384048" rtl="0" algn="l">
              <a:lnSpc>
                <a:spcPct val="84000"/>
              </a:lnSpc>
              <a:spcBef>
                <a:spcPts val="1200"/>
              </a:spcBef>
              <a:spcAft>
                <a:spcPts val="0"/>
              </a:spcAft>
              <a:buClr>
                <a:srgbClr val="C55A11"/>
              </a:buClr>
              <a:buSzPts val="1700"/>
              <a:buChar char="■"/>
            </a:pPr>
            <a:r>
              <a:rPr lang="es-ES" sz="1700">
                <a:solidFill>
                  <a:srgbClr val="C55A11"/>
                </a:solidFill>
              </a:rPr>
              <a:t>Declaracion de tipos en el programa ppal</a:t>
            </a:r>
            <a:endParaRPr sz="1700">
              <a:solidFill>
                <a:srgbClr val="C55A11"/>
              </a:solidFill>
            </a:endParaRPr>
          </a:p>
          <a:p>
            <a:pPr indent="-384048" lvl="0" marL="384048" rtl="0" algn="l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>
                <a:schemeClr val="dk2"/>
              </a:buClr>
              <a:buSzPts val="1700"/>
              <a:buFont typeface="Noto Sans Symbols"/>
              <a:buNone/>
            </a:pPr>
            <a:r>
              <a:t/>
            </a:r>
            <a:endParaRPr sz="1700">
              <a:latin typeface="Courier New"/>
              <a:ea typeface="Courier New"/>
              <a:cs typeface="Courier New"/>
              <a:sym typeface="Courier New"/>
            </a:endParaRPr>
          </a:p>
          <a:p>
            <a:pPr indent="-384048" lvl="0" marL="384048" rtl="0" algn="l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>
                <a:schemeClr val="dk2"/>
              </a:buClr>
              <a:buSzPts val="1700"/>
              <a:buFont typeface="Noto Sans Symbols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Type registro = record</a:t>
            </a:r>
            <a:endParaRPr/>
          </a:p>
          <a:p>
            <a:pPr indent="-384048" lvl="0" marL="384048" rtl="0" algn="l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>
                <a:schemeClr val="dk2"/>
              </a:buClr>
              <a:buSzPts val="1700"/>
              <a:buFont typeface="Noto Sans Symbols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    Nombre: string[20];</a:t>
            </a:r>
            <a:endParaRPr/>
          </a:p>
          <a:p>
            <a:pPr indent="-384048" lvl="0" marL="384048" rtl="0" algn="l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>
                <a:schemeClr val="dk2"/>
              </a:buClr>
              <a:buSzPts val="1700"/>
              <a:buFont typeface="Noto Sans Symbols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    Direccion: string[20];</a:t>
            </a:r>
            <a:endParaRPr/>
          </a:p>
          <a:p>
            <a:pPr indent="-384048" lvl="0" marL="384048" rtl="0" algn="l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>
                <a:schemeClr val="dk2"/>
              </a:buClr>
              <a:buSzPts val="1700"/>
              <a:buFont typeface="Noto Sans Symbols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    Salario: real;</a:t>
            </a:r>
            <a:endParaRPr/>
          </a:p>
          <a:p>
            <a:pPr indent="-384048" lvl="0" marL="384048" rtl="0" algn="l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>
                <a:schemeClr val="dk2"/>
              </a:buClr>
              <a:buSzPts val="1700"/>
              <a:buFont typeface="Noto Sans Symbols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End;</a:t>
            </a:r>
            <a:endParaRPr/>
          </a:p>
          <a:p>
            <a:pPr indent="-384048" lvl="0" marL="384048" rtl="0" algn="l">
              <a:lnSpc>
                <a:spcPct val="110000"/>
              </a:lnSpc>
              <a:spcBef>
                <a:spcPts val="200"/>
              </a:spcBef>
              <a:spcAft>
                <a:spcPts val="0"/>
              </a:spcAft>
              <a:buClr>
                <a:schemeClr val="dk2"/>
              </a:buClr>
              <a:buSzPts val="1700"/>
              <a:buFont typeface="Noto Sans Symbols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 Empleados = file of registro;</a:t>
            </a:r>
            <a:endParaRPr sz="1700"/>
          </a:p>
          <a:p>
            <a:pPr indent="-276098" lvl="0" marL="384048" rtl="0" algn="l">
              <a:lnSpc>
                <a:spcPct val="84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t/>
            </a:r>
            <a:endParaRPr sz="1700"/>
          </a:p>
        </p:txBody>
      </p:sp>
      <p:sp>
        <p:nvSpPr>
          <p:cNvPr id="530" name="Google Shape;530;p33"/>
          <p:cNvSpPr txBox="1"/>
          <p:nvPr>
            <p:ph idx="2" type="body"/>
          </p:nvPr>
        </p:nvSpPr>
        <p:spPr>
          <a:xfrm>
            <a:off x="5819386" y="1663700"/>
            <a:ext cx="6271013" cy="482599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84048" lvl="0" marL="384048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785"/>
              <a:buFont typeface="Noto Sans Symbols"/>
              <a:buNone/>
            </a:pPr>
            <a:r>
              <a:rPr b="1" lang="es-ES" sz="1785">
                <a:latin typeface="Courier New"/>
                <a:ea typeface="Courier New"/>
                <a:cs typeface="Courier New"/>
                <a:sym typeface="Courier New"/>
              </a:rPr>
              <a:t>Procedure actualizar (Var Emp:empleados); 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700"/>
              <a:buFont typeface="Noto Sans Symbols"/>
              <a:buNone/>
            </a:pPr>
            <a:r>
              <a:rPr lang="es-ES" sz="1700">
                <a:latin typeface="Courier New"/>
                <a:ea typeface="Courier New"/>
                <a:cs typeface="Courier New"/>
                <a:sym typeface="Courier New"/>
              </a:rPr>
              <a:t>  </a:t>
            </a:r>
            <a:r>
              <a:rPr lang="es-ES" sz="2040">
                <a:latin typeface="Courier New"/>
                <a:ea typeface="Courier New"/>
                <a:cs typeface="Courier New"/>
                <a:sym typeface="Courier New"/>
              </a:rPr>
              <a:t>var E: registro;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40"/>
              <a:buFont typeface="Noto Sans Symbols"/>
              <a:buNone/>
            </a:pPr>
            <a:r>
              <a:rPr lang="es-ES" sz="2040">
                <a:latin typeface="Courier New"/>
                <a:ea typeface="Courier New"/>
                <a:cs typeface="Courier New"/>
                <a:sym typeface="Courier New"/>
              </a:rPr>
              <a:t>  begin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40"/>
              <a:buFont typeface="Noto Sans Symbols"/>
              <a:buNone/>
            </a:pPr>
            <a:r>
              <a:rPr lang="es-ES" sz="2040"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b="1" lang="es-ES" sz="204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Reset( Emp ); 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40"/>
              <a:buFont typeface="Noto Sans Symbols"/>
              <a:buNone/>
            </a:pPr>
            <a:r>
              <a:rPr lang="es-ES" sz="2040">
                <a:latin typeface="Courier New"/>
                <a:ea typeface="Courier New"/>
                <a:cs typeface="Courier New"/>
                <a:sym typeface="Courier New"/>
              </a:rPr>
              <a:t>    while </a:t>
            </a:r>
            <a:r>
              <a:rPr b="1" lang="es-ES" sz="204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not eof( Emp ) </a:t>
            </a:r>
            <a:r>
              <a:rPr lang="es-ES" sz="2040">
                <a:latin typeface="Courier New"/>
                <a:ea typeface="Courier New"/>
                <a:cs typeface="Courier New"/>
                <a:sym typeface="Courier New"/>
              </a:rPr>
              <a:t>do begin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40"/>
              <a:buFont typeface="Noto Sans Symbols"/>
              <a:buNone/>
            </a:pPr>
            <a:r>
              <a:rPr lang="es-ES" sz="2040"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b="1" lang="es-ES" sz="204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Read( Emp, E); 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40"/>
              <a:buFont typeface="Noto Sans Symbols"/>
              <a:buNone/>
            </a:pPr>
            <a:r>
              <a:rPr lang="es-ES" sz="2040">
                <a:latin typeface="Courier New"/>
                <a:ea typeface="Courier New"/>
                <a:cs typeface="Courier New"/>
                <a:sym typeface="Courier New"/>
              </a:rPr>
              <a:t>        E.salario:=E.salario * 1.1;    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40"/>
              <a:buFont typeface="Noto Sans Symbols"/>
              <a:buNone/>
            </a:pPr>
            <a:r>
              <a:rPr lang="es-ES" sz="2040"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b="1" lang="es-ES" sz="204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Seek( Emp,  filepos(Emp) -1 );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ts val="2040"/>
              <a:buFont typeface="Noto Sans Symbols"/>
              <a:buNone/>
            </a:pPr>
            <a:r>
              <a:rPr b="1" lang="es-ES" sz="204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Write( Emp, E ); 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40"/>
              <a:buFont typeface="Noto Sans Symbols"/>
              <a:buNone/>
            </a:pPr>
            <a:r>
              <a:rPr lang="es-ES" sz="2040">
                <a:latin typeface="Courier New"/>
                <a:ea typeface="Courier New"/>
                <a:cs typeface="Courier New"/>
                <a:sym typeface="Courier New"/>
              </a:rPr>
              <a:t>    end;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40"/>
              <a:buFont typeface="Noto Sans Symbols"/>
              <a:buNone/>
            </a:pPr>
            <a:r>
              <a:rPr lang="es-ES" sz="2040"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b="1" lang="es-ES" sz="204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close( Emp );</a:t>
            </a:r>
            <a:endParaRPr/>
          </a:p>
          <a:p>
            <a:pPr indent="-384048" lvl="0" marL="384048" rtl="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40"/>
              <a:buFont typeface="Noto Sans Symbols"/>
              <a:buNone/>
            </a:pPr>
            <a:r>
              <a:rPr lang="es-ES" sz="2040">
                <a:latin typeface="Courier New"/>
                <a:ea typeface="Courier New"/>
                <a:cs typeface="Courier New"/>
                <a:sym typeface="Courier New"/>
              </a:rPr>
              <a:t>  end;</a:t>
            </a:r>
            <a:endParaRPr/>
          </a:p>
          <a:p>
            <a:pPr indent="-276098" lvl="0" marL="384048" rtl="0" algn="l">
              <a:lnSpc>
                <a:spcPct val="84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1700"/>
              <a:buNone/>
            </a:pPr>
            <a:r>
              <a:t/>
            </a:r>
            <a:endParaRPr sz="1700"/>
          </a:p>
        </p:txBody>
      </p:sp>
      <p:sp>
        <p:nvSpPr>
          <p:cNvPr id="531" name="Google Shape;531;p33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7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7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Bibliografía</a:t>
            </a:r>
            <a:endParaRPr/>
          </a:p>
        </p:txBody>
      </p:sp>
      <p:sp>
        <p:nvSpPr>
          <p:cNvPr id="139" name="Google Shape;139;p7"/>
          <p:cNvSpPr txBox="1"/>
          <p:nvPr>
            <p:ph idx="1" type="body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84048" lvl="0" marL="384048" rtl="0" algn="l">
              <a:lnSpc>
                <a:spcPct val="94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Char char="■"/>
            </a:pPr>
            <a:r>
              <a:rPr lang="es-ES" sz="2000"/>
              <a:t>Introducción a las Bases de Datos. Conceptos Básicos (Bertone, Thomas)</a:t>
            </a:r>
            <a:endParaRPr/>
          </a:p>
          <a:p>
            <a:pPr indent="-384048" lvl="1" marL="914400" rtl="0" algn="l">
              <a:lnSpc>
                <a:spcPct val="94000"/>
              </a:lnSpc>
              <a:spcBef>
                <a:spcPts val="7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</a:pPr>
            <a:r>
              <a:rPr lang="es-ES" sz="1800"/>
              <a:t>Estructuras de Archivos (Folk-Zoellick)</a:t>
            </a:r>
            <a:endParaRPr/>
          </a:p>
          <a:p>
            <a:pPr indent="-384048" lvl="1" marL="914400" rtl="0" algn="l">
              <a:lnSpc>
                <a:spcPct val="94000"/>
              </a:lnSpc>
              <a:spcBef>
                <a:spcPts val="7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</a:pPr>
            <a:r>
              <a:rPr lang="es-ES" sz="1800"/>
              <a:t>Files &amp; Databases: An Introduction (Smith-Barnes)</a:t>
            </a:r>
            <a:endParaRPr/>
          </a:p>
          <a:p>
            <a:pPr indent="-384048" lvl="1" marL="914400" rtl="0" algn="l">
              <a:lnSpc>
                <a:spcPct val="94000"/>
              </a:lnSpc>
              <a:spcBef>
                <a:spcPts val="700"/>
              </a:spcBef>
              <a:spcAft>
                <a:spcPts val="0"/>
              </a:spcAft>
              <a:buClr>
                <a:schemeClr val="dk2"/>
              </a:buClr>
              <a:buSzPts val="1800"/>
              <a:buChar char="–"/>
            </a:pPr>
            <a:r>
              <a:rPr lang="es-ES" sz="1800"/>
              <a:t>Fundamentos de Bases de Datos (Korth Silvershatz)</a:t>
            </a:r>
            <a:endParaRPr/>
          </a:p>
          <a:p>
            <a:pPr indent="0" lvl="0" marL="0" rtl="0" algn="l">
              <a:lnSpc>
                <a:spcPct val="94000"/>
              </a:lnSpc>
              <a:spcBef>
                <a:spcPts val="1200"/>
              </a:spcBef>
              <a:spcAft>
                <a:spcPts val="0"/>
              </a:spcAft>
              <a:buClr>
                <a:schemeClr val="dk2"/>
              </a:buClr>
              <a:buSzPts val="2000"/>
              <a:buNone/>
            </a:pPr>
            <a:r>
              <a:t/>
            </a:r>
            <a:endParaRPr/>
          </a:p>
        </p:txBody>
      </p:sp>
      <p:sp>
        <p:nvSpPr>
          <p:cNvPr id="140" name="Google Shape;140;p7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8"/>
          <p:cNvSpPr txBox="1"/>
          <p:nvPr>
            <p:ph type="title"/>
          </p:nvPr>
        </p:nvSpPr>
        <p:spPr>
          <a:xfrm>
            <a:off x="765025" y="1301360"/>
            <a:ext cx="9612971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r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3600"/>
              <a:buFont typeface="Libre Franklin"/>
              <a:buNone/>
            </a:pPr>
            <a:r>
              <a:rPr lang="es-ES" sz="3600"/>
              <a:t>FUNDAMENTOS DE </a:t>
            </a:r>
            <a:br>
              <a:rPr lang="es-ES" sz="3600"/>
            </a:br>
            <a:r>
              <a:rPr lang="es-ES" sz="3600"/>
              <a:t>ORGANIZACIÓN DE </a:t>
            </a:r>
            <a:br>
              <a:rPr lang="es-ES" sz="3600"/>
            </a:br>
            <a:r>
              <a:rPr lang="es-ES" sz="3600"/>
              <a:t>DATOS</a:t>
            </a:r>
            <a:endParaRPr/>
          </a:p>
        </p:txBody>
      </p:sp>
      <p:sp>
        <p:nvSpPr>
          <p:cNvPr id="146" name="Google Shape;146;p8"/>
          <p:cNvSpPr txBox="1"/>
          <p:nvPr>
            <p:ph idx="1" type="body"/>
          </p:nvPr>
        </p:nvSpPr>
        <p:spPr>
          <a:xfrm>
            <a:off x="765025" y="4216328"/>
            <a:ext cx="9612971" cy="114332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4400"/>
              <a:buNone/>
            </a:pPr>
            <a:r>
              <a:rPr lang="es-ES" sz="4400"/>
              <a:t>Clase 1</a:t>
            </a:r>
            <a:endParaRPr/>
          </a:p>
        </p:txBody>
      </p:sp>
      <p:sp>
        <p:nvSpPr>
          <p:cNvPr id="147" name="Google Shape;147;p8"/>
          <p:cNvSpPr txBox="1"/>
          <p:nvPr>
            <p:ph idx="12" type="sldNum"/>
          </p:nvPr>
        </p:nvSpPr>
        <p:spPr>
          <a:xfrm>
            <a:off x="9830683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9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genda</a:t>
            </a:r>
            <a:endParaRPr/>
          </a:p>
        </p:txBody>
      </p:sp>
      <p:grpSp>
        <p:nvGrpSpPr>
          <p:cNvPr id="153" name="Google Shape;153;p9"/>
          <p:cNvGrpSpPr/>
          <p:nvPr/>
        </p:nvGrpSpPr>
        <p:grpSpPr>
          <a:xfrm>
            <a:off x="1371600" y="2286043"/>
            <a:ext cx="9601199" cy="3581312"/>
            <a:chOff x="0" y="43"/>
            <a:chExt cx="9601199" cy="3581312"/>
          </a:xfrm>
        </p:grpSpPr>
        <p:sp>
          <p:nvSpPr>
            <p:cNvPr id="154" name="Google Shape;154;p9"/>
            <p:cNvSpPr/>
            <p:nvPr/>
          </p:nvSpPr>
          <p:spPr>
            <a:xfrm rot="5400000">
              <a:off x="5830023" y="-2198849"/>
              <a:ext cx="1397585" cy="6144768"/>
            </a:xfrm>
            <a:prstGeom prst="round2SameRect">
              <a:avLst>
                <a:gd fmla="val 16667" name="adj1"/>
                <a:gd fmla="val 0" name="adj2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55" name="Google Shape;155;p9"/>
            <p:cNvSpPr txBox="1"/>
            <p:nvPr/>
          </p:nvSpPr>
          <p:spPr>
            <a:xfrm>
              <a:off x="3456432" y="242966"/>
              <a:ext cx="6076544" cy="126113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4275" lIns="148575" spcFirstLastPara="1" rIns="148575" wrap="square" tIns="74275">
              <a:noAutofit/>
            </a:bodyPr>
            <a:lstStyle/>
            <a:p>
              <a:pPr indent="-285750" lvl="1" marL="28575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900"/>
                <a:buFont typeface="Libre Franklin"/>
                <a:buChar char="•"/>
              </a:pPr>
              <a:r>
                <a:rPr b="0" i="0" lang="es-ES" sz="39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Definiciones</a:t>
              </a:r>
              <a:endParaRPr/>
            </a:p>
            <a:p>
              <a:pPr indent="-285750" lvl="1" marL="285750" marR="0" rtl="0" algn="l">
                <a:lnSpc>
                  <a:spcPct val="90000"/>
                </a:lnSpc>
                <a:spcBef>
                  <a:spcPts val="585"/>
                </a:spcBef>
                <a:spcAft>
                  <a:spcPts val="0"/>
                </a:spcAft>
                <a:buClr>
                  <a:schemeClr val="dk1"/>
                </a:buClr>
                <a:buSzPts val="3900"/>
                <a:buFont typeface="Libre Franklin"/>
                <a:buChar char="•"/>
              </a:pPr>
              <a:r>
                <a:rPr b="0" i="0" lang="es-ES" sz="39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aracterísticas</a:t>
              </a:r>
              <a:endParaRPr/>
            </a:p>
          </p:txBody>
        </p:sp>
        <p:sp>
          <p:nvSpPr>
            <p:cNvPr id="156" name="Google Shape;156;p9"/>
            <p:cNvSpPr/>
            <p:nvPr/>
          </p:nvSpPr>
          <p:spPr>
            <a:xfrm>
              <a:off x="0" y="43"/>
              <a:ext cx="3456432" cy="1746981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57" name="Google Shape;157;p9"/>
            <p:cNvSpPr txBox="1"/>
            <p:nvPr/>
          </p:nvSpPr>
          <p:spPr>
            <a:xfrm>
              <a:off x="85281" y="85324"/>
              <a:ext cx="3285870" cy="157641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4275" lIns="148575" spcFirstLastPara="1" rIns="148575" wrap="square" tIns="742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900"/>
                <a:buFont typeface="Libre Franklin"/>
                <a:buNone/>
              </a:pPr>
              <a:r>
                <a:rPr b="0" i="0" lang="es-ES" sz="39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nceptos básicos de BD</a:t>
              </a:r>
              <a:endParaRPr b="0" i="0" sz="39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158" name="Google Shape;158;p9"/>
            <p:cNvSpPr/>
            <p:nvPr/>
          </p:nvSpPr>
          <p:spPr>
            <a:xfrm rot="5400000">
              <a:off x="5830023" y="-364518"/>
              <a:ext cx="1397585" cy="6144768"/>
            </a:xfrm>
            <a:prstGeom prst="round2SameRect">
              <a:avLst>
                <a:gd fmla="val 16667" name="adj1"/>
                <a:gd fmla="val 0" name="adj2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59" name="Google Shape;159;p9"/>
            <p:cNvSpPr txBox="1"/>
            <p:nvPr/>
          </p:nvSpPr>
          <p:spPr>
            <a:xfrm>
              <a:off x="3456432" y="2077297"/>
              <a:ext cx="6076544" cy="126113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4275" lIns="148575" spcFirstLastPara="1" rIns="148575" wrap="square" tIns="74275">
              <a:noAutofit/>
            </a:bodyPr>
            <a:lstStyle/>
            <a:p>
              <a:pPr indent="-285750" lvl="1" marL="28575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900"/>
                <a:buFont typeface="Libre Franklin"/>
                <a:buChar char="•"/>
              </a:pPr>
              <a:r>
                <a:rPr b="0" i="0" lang="es-ES" sz="39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Introducción</a:t>
              </a:r>
              <a:endParaRPr/>
            </a:p>
            <a:p>
              <a:pPr indent="-285750" lvl="1" marL="285750" marR="0" rtl="0" algn="l">
                <a:lnSpc>
                  <a:spcPct val="90000"/>
                </a:lnSpc>
                <a:spcBef>
                  <a:spcPts val="585"/>
                </a:spcBef>
                <a:spcAft>
                  <a:spcPts val="0"/>
                </a:spcAft>
                <a:buClr>
                  <a:schemeClr val="dk1"/>
                </a:buClr>
                <a:buSzPts val="3900"/>
                <a:buFont typeface="Libre Franklin"/>
                <a:buChar char="•"/>
              </a:pPr>
              <a:r>
                <a:rPr b="0" i="0" lang="es-ES" sz="39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Operatoria básica</a:t>
              </a:r>
              <a:endParaRPr/>
            </a:p>
          </p:txBody>
        </p:sp>
        <p:sp>
          <p:nvSpPr>
            <p:cNvPr id="160" name="Google Shape;160;p9"/>
            <p:cNvSpPr/>
            <p:nvPr/>
          </p:nvSpPr>
          <p:spPr>
            <a:xfrm>
              <a:off x="0" y="1834374"/>
              <a:ext cx="3456432" cy="1746981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61" name="Google Shape;161;p9"/>
            <p:cNvSpPr txBox="1"/>
            <p:nvPr/>
          </p:nvSpPr>
          <p:spPr>
            <a:xfrm>
              <a:off x="85281" y="1919655"/>
              <a:ext cx="3285870" cy="157641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4275" lIns="148575" spcFirstLastPara="1" rIns="148575" wrap="square" tIns="742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900"/>
                <a:buFont typeface="Libre Franklin"/>
                <a:buNone/>
              </a:pPr>
              <a:r>
                <a:rPr b="0" i="0" lang="es-ES" sz="39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rchivos</a:t>
              </a:r>
              <a:endParaRPr/>
            </a:p>
          </p:txBody>
        </p:sp>
      </p:grpSp>
      <p:sp>
        <p:nvSpPr>
          <p:cNvPr id="162" name="Google Shape;162;p9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6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10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Conceptos básicos</a:t>
            </a:r>
            <a:endParaRPr/>
          </a:p>
        </p:txBody>
      </p:sp>
      <p:grpSp>
        <p:nvGrpSpPr>
          <p:cNvPr id="168" name="Google Shape;168;p10"/>
          <p:cNvGrpSpPr/>
          <p:nvPr/>
        </p:nvGrpSpPr>
        <p:grpSpPr>
          <a:xfrm>
            <a:off x="1371600" y="2286000"/>
            <a:ext cx="9601200" cy="3581400"/>
            <a:chOff x="0" y="0"/>
            <a:chExt cx="9601200" cy="3581400"/>
          </a:xfrm>
        </p:grpSpPr>
        <p:cxnSp>
          <p:nvCxnSpPr>
            <p:cNvPr id="169" name="Google Shape;169;p10"/>
            <p:cNvCxnSpPr/>
            <p:nvPr/>
          </p:nvCxnSpPr>
          <p:spPr>
            <a:xfrm>
              <a:off x="0" y="0"/>
              <a:ext cx="960120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170" name="Google Shape;170;p10"/>
            <p:cNvSpPr/>
            <p:nvPr/>
          </p:nvSpPr>
          <p:spPr>
            <a:xfrm>
              <a:off x="0" y="0"/>
              <a:ext cx="1920240" cy="35814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71" name="Google Shape;171;p10"/>
            <p:cNvSpPr txBox="1"/>
            <p:nvPr/>
          </p:nvSpPr>
          <p:spPr>
            <a:xfrm>
              <a:off x="0" y="0"/>
              <a:ext cx="1920240" cy="35814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63825" lIns="163825" spcFirstLastPara="1" rIns="163825" wrap="square" tIns="16382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4300"/>
                <a:buFont typeface="Libre Franklin"/>
                <a:buNone/>
              </a:pPr>
              <a:r>
                <a:rPr b="0" i="0" lang="es-ES" sz="4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Que es una Base de datos?</a:t>
              </a:r>
              <a:endParaRPr/>
            </a:p>
          </p:txBody>
        </p:sp>
        <p:sp>
          <p:nvSpPr>
            <p:cNvPr id="172" name="Google Shape;172;p10"/>
            <p:cNvSpPr/>
            <p:nvPr/>
          </p:nvSpPr>
          <p:spPr>
            <a:xfrm>
              <a:off x="2064258" y="33750"/>
              <a:ext cx="7536942" cy="6750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73" name="Google Shape;173;p10"/>
            <p:cNvSpPr txBox="1"/>
            <p:nvPr/>
          </p:nvSpPr>
          <p:spPr>
            <a:xfrm>
              <a:off x="2064258" y="33750"/>
              <a:ext cx="7536942" cy="6750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76200" lIns="76200" spcFirstLastPara="1" rIns="76200" wrap="square" tIns="7620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None/>
              </a:pP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Es una colección de datos relacionados.</a:t>
              </a:r>
              <a:endParaRPr b="0" i="0" sz="20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cxnSp>
          <p:nvCxnSpPr>
            <p:cNvPr id="174" name="Google Shape;174;p10"/>
            <p:cNvCxnSpPr/>
            <p:nvPr/>
          </p:nvCxnSpPr>
          <p:spPr>
            <a:xfrm>
              <a:off x="1920240" y="708760"/>
              <a:ext cx="768096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BFC8E3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175" name="Google Shape;175;p10"/>
            <p:cNvSpPr/>
            <p:nvPr/>
          </p:nvSpPr>
          <p:spPr>
            <a:xfrm>
              <a:off x="2064258" y="742510"/>
              <a:ext cx="7536942" cy="6750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76" name="Google Shape;176;p10"/>
            <p:cNvSpPr txBox="1"/>
            <p:nvPr/>
          </p:nvSpPr>
          <p:spPr>
            <a:xfrm>
              <a:off x="2064258" y="742510"/>
              <a:ext cx="7536942" cy="6750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76200" lIns="76200" spcFirstLastPara="1" rIns="76200" wrap="square" tIns="7620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None/>
              </a:pPr>
              <a:r>
                <a:t/>
              </a:r>
              <a:endParaRPr b="0" i="0" sz="20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cxnSp>
          <p:nvCxnSpPr>
            <p:cNvPr id="177" name="Google Shape;177;p10"/>
            <p:cNvCxnSpPr/>
            <p:nvPr/>
          </p:nvCxnSpPr>
          <p:spPr>
            <a:xfrm>
              <a:off x="1920240" y="1417520"/>
              <a:ext cx="768096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BFC8E3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178" name="Google Shape;178;p10"/>
            <p:cNvSpPr/>
            <p:nvPr/>
          </p:nvSpPr>
          <p:spPr>
            <a:xfrm>
              <a:off x="2064258" y="1451271"/>
              <a:ext cx="7536942" cy="6750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79" name="Google Shape;179;p10"/>
            <p:cNvSpPr txBox="1"/>
            <p:nvPr/>
          </p:nvSpPr>
          <p:spPr>
            <a:xfrm>
              <a:off x="2064258" y="1451271"/>
              <a:ext cx="7536942" cy="6750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76200" lIns="76200" spcFirstLastPara="1" rIns="76200" wrap="square" tIns="7620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None/>
              </a:pP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lección de </a:t>
              </a:r>
              <a:r>
                <a:rPr b="1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rchivos</a:t>
              </a: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 diseñados para servir a múltiples aplicaciones</a:t>
              </a:r>
              <a:endParaRPr/>
            </a:p>
          </p:txBody>
        </p:sp>
        <p:cxnSp>
          <p:nvCxnSpPr>
            <p:cNvPr id="180" name="Google Shape;180;p10"/>
            <p:cNvCxnSpPr/>
            <p:nvPr/>
          </p:nvCxnSpPr>
          <p:spPr>
            <a:xfrm>
              <a:off x="1920240" y="2126281"/>
              <a:ext cx="768096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BFC8E3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181" name="Google Shape;181;p10"/>
            <p:cNvSpPr/>
            <p:nvPr/>
          </p:nvSpPr>
          <p:spPr>
            <a:xfrm>
              <a:off x="2064258" y="2160031"/>
              <a:ext cx="7536942" cy="6750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82" name="Google Shape;182;p10"/>
            <p:cNvSpPr txBox="1"/>
            <p:nvPr/>
          </p:nvSpPr>
          <p:spPr>
            <a:xfrm>
              <a:off x="2064258" y="2160031"/>
              <a:ext cx="7536942" cy="6750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76200" lIns="76200" spcFirstLastPara="1" rIns="76200" wrap="square" tIns="7620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None/>
              </a:pPr>
              <a:r>
                <a:t/>
              </a:r>
              <a:endParaRPr b="0" i="0" sz="20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cxnSp>
          <p:nvCxnSpPr>
            <p:cNvPr id="183" name="Google Shape;183;p10"/>
            <p:cNvCxnSpPr/>
            <p:nvPr/>
          </p:nvCxnSpPr>
          <p:spPr>
            <a:xfrm>
              <a:off x="1920240" y="2835041"/>
              <a:ext cx="768096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BFC8E3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184" name="Google Shape;184;p10"/>
            <p:cNvSpPr/>
            <p:nvPr/>
          </p:nvSpPr>
          <p:spPr>
            <a:xfrm>
              <a:off x="2064258" y="2868792"/>
              <a:ext cx="7536942" cy="6750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85" name="Google Shape;185;p10"/>
            <p:cNvSpPr txBox="1"/>
            <p:nvPr/>
          </p:nvSpPr>
          <p:spPr>
            <a:xfrm>
              <a:off x="2064258" y="2868792"/>
              <a:ext cx="7536942" cy="67500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76200" lIns="76200" spcFirstLastPara="1" rIns="76200" wrap="square" tIns="7620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Libre Franklin"/>
                <a:buNone/>
              </a:pPr>
              <a:r>
                <a:rPr b="0" i="0" lang="es-ES" sz="20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Un dato representa hechos conocidos que pueden registrarse y que tienen un resultado implícito. </a:t>
              </a:r>
              <a:endParaRPr/>
            </a:p>
          </p:txBody>
        </p:sp>
        <p:cxnSp>
          <p:nvCxnSpPr>
            <p:cNvPr id="186" name="Google Shape;186;p10"/>
            <p:cNvCxnSpPr/>
            <p:nvPr/>
          </p:nvCxnSpPr>
          <p:spPr>
            <a:xfrm>
              <a:off x="1920240" y="3543802"/>
              <a:ext cx="768096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BFC8E3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187" name="Google Shape;187;p10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11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b="1" lang="es-ES"/>
              <a:t>Propiedades implícitas de una BD</a:t>
            </a:r>
            <a:br>
              <a:rPr b="1" lang="es-ES"/>
            </a:br>
            <a:endParaRPr/>
          </a:p>
        </p:txBody>
      </p:sp>
      <p:grpSp>
        <p:nvGrpSpPr>
          <p:cNvPr id="193" name="Google Shape;193;p11"/>
          <p:cNvGrpSpPr/>
          <p:nvPr/>
        </p:nvGrpSpPr>
        <p:grpSpPr>
          <a:xfrm>
            <a:off x="1464884" y="2286000"/>
            <a:ext cx="10107346" cy="3581400"/>
            <a:chOff x="93285" y="0"/>
            <a:chExt cx="10107346" cy="3581400"/>
          </a:xfrm>
        </p:grpSpPr>
        <p:sp>
          <p:nvSpPr>
            <p:cNvPr id="194" name="Google Shape;194;p11"/>
            <p:cNvSpPr/>
            <p:nvPr/>
          </p:nvSpPr>
          <p:spPr>
            <a:xfrm>
              <a:off x="3016887" y="0"/>
              <a:ext cx="3581400" cy="3581400"/>
            </a:xfrm>
            <a:prstGeom prst="diamond">
              <a:avLst/>
            </a:prstGeom>
            <a:solidFill>
              <a:srgbClr val="CCD3EA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95" name="Google Shape;195;p11"/>
            <p:cNvSpPr/>
            <p:nvPr/>
          </p:nvSpPr>
          <p:spPr>
            <a:xfrm>
              <a:off x="105171" y="328360"/>
              <a:ext cx="4427531" cy="1396746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96" name="Google Shape;196;p11"/>
            <p:cNvSpPr txBox="1"/>
            <p:nvPr/>
          </p:nvSpPr>
          <p:spPr>
            <a:xfrm>
              <a:off x="173355" y="396544"/>
              <a:ext cx="4291163" cy="126037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60950" lIns="60950" spcFirstLastPara="1" rIns="60950" wrap="square" tIns="609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600"/>
                <a:buFont typeface="Libre Franklin"/>
                <a:buNone/>
              </a:pPr>
              <a:r>
                <a:rPr b="0" i="0" lang="es-ES" sz="16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Una BD representa algunos aspectos del mundo real, a veces denominado Universo de Discurso.</a:t>
              </a:r>
              <a:endParaRPr b="0" i="0" sz="16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197" name="Google Shape;197;p11"/>
            <p:cNvSpPr/>
            <p:nvPr/>
          </p:nvSpPr>
          <p:spPr>
            <a:xfrm>
              <a:off x="5072528" y="314030"/>
              <a:ext cx="5089099" cy="1396746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98" name="Google Shape;198;p11"/>
            <p:cNvSpPr txBox="1"/>
            <p:nvPr/>
          </p:nvSpPr>
          <p:spPr>
            <a:xfrm>
              <a:off x="5140712" y="382214"/>
              <a:ext cx="4952731" cy="126037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57150" lIns="57150" spcFirstLastPara="1" rIns="57150" wrap="square" tIns="571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Libre Franklin"/>
                <a:buNone/>
              </a:pPr>
              <a:r>
                <a:rPr b="0" i="0" lang="es-ES" sz="15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Una BD es una colección coherente de datos con significados inherentes. Un conjunto aleatorio de datos no puede considerarse una BD. O sea los datos deben tener cierta lógica.</a:t>
              </a:r>
              <a:endParaRPr b="0" i="0" sz="15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199" name="Google Shape;199;p11"/>
            <p:cNvSpPr/>
            <p:nvPr/>
          </p:nvSpPr>
          <p:spPr>
            <a:xfrm>
              <a:off x="93285" y="1891910"/>
              <a:ext cx="4631120" cy="1396746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00" name="Google Shape;200;p11"/>
            <p:cNvSpPr txBox="1"/>
            <p:nvPr/>
          </p:nvSpPr>
          <p:spPr>
            <a:xfrm>
              <a:off x="161469" y="1960094"/>
              <a:ext cx="4494752" cy="126037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57150" lIns="57150" spcFirstLastPara="1" rIns="57150" wrap="square" tIns="571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Libre Franklin"/>
                <a:buNone/>
              </a:pPr>
              <a:r>
                <a:rPr b="0" i="0" lang="es-ES" sz="15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Una BD se diseña, construye y completa de datos para un propósito específico.  Está destinada a un grupo de usuarios concretos y tiene algunas aplicaciones preconcebidas en las cuales están interesados los usuarios</a:t>
              </a:r>
              <a:endParaRPr/>
            </a:p>
          </p:txBody>
        </p:sp>
        <p:sp>
          <p:nvSpPr>
            <p:cNvPr id="201" name="Google Shape;201;p11"/>
            <p:cNvSpPr/>
            <p:nvPr/>
          </p:nvSpPr>
          <p:spPr>
            <a:xfrm>
              <a:off x="5099031" y="1832548"/>
              <a:ext cx="5101600" cy="1396746"/>
            </a:xfrm>
            <a:prstGeom prst="roundRect">
              <a:avLst>
                <a:gd fmla="val 16667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02" name="Google Shape;202;p11"/>
            <p:cNvSpPr txBox="1"/>
            <p:nvPr/>
          </p:nvSpPr>
          <p:spPr>
            <a:xfrm>
              <a:off x="5167215" y="1900732"/>
              <a:ext cx="4965232" cy="126037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53325" lIns="53325" spcFirstLastPara="1" rIns="53325" wrap="square" tIns="533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400"/>
                <a:buFont typeface="Libre Franklin"/>
                <a:buNone/>
              </a:pPr>
              <a:r>
                <a:rPr b="0" i="0" lang="es-ES" sz="14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Una BD está sustentada físicamente en archivos en dispositivos de almacenamiento persistente de datos</a:t>
              </a:r>
              <a:endParaRPr b="0" i="0" sz="14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</p:grpSp>
      <p:sp>
        <p:nvSpPr>
          <p:cNvPr id="203" name="Google Shape;203;p11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7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12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Archivos</a:t>
            </a:r>
            <a:endParaRPr/>
          </a:p>
        </p:txBody>
      </p:sp>
      <p:grpSp>
        <p:nvGrpSpPr>
          <p:cNvPr id="209" name="Google Shape;209;p12"/>
          <p:cNvGrpSpPr/>
          <p:nvPr/>
        </p:nvGrpSpPr>
        <p:grpSpPr>
          <a:xfrm>
            <a:off x="1371600" y="2286000"/>
            <a:ext cx="9601200" cy="3581400"/>
            <a:chOff x="0" y="0"/>
            <a:chExt cx="9601200" cy="3581400"/>
          </a:xfrm>
        </p:grpSpPr>
        <p:cxnSp>
          <p:nvCxnSpPr>
            <p:cNvPr id="210" name="Google Shape;210;p12"/>
            <p:cNvCxnSpPr/>
            <p:nvPr/>
          </p:nvCxnSpPr>
          <p:spPr>
            <a:xfrm>
              <a:off x="0" y="0"/>
              <a:ext cx="960120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4372C3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11" name="Google Shape;211;p12"/>
            <p:cNvSpPr/>
            <p:nvPr/>
          </p:nvSpPr>
          <p:spPr>
            <a:xfrm>
              <a:off x="0" y="0"/>
              <a:ext cx="1920240" cy="35814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12" name="Google Shape;212;p12"/>
            <p:cNvSpPr txBox="1"/>
            <p:nvPr/>
          </p:nvSpPr>
          <p:spPr>
            <a:xfrm>
              <a:off x="0" y="0"/>
              <a:ext cx="1920240" cy="35814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99050" lIns="99050" spcFirstLastPara="1" rIns="99050" wrap="square" tIns="990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Libre Franklin"/>
                <a:buNone/>
              </a:pPr>
              <a:r>
                <a:rPr b="0" i="0" lang="es-ES" sz="26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Definiciones </a:t>
              </a:r>
              <a:endParaRPr/>
            </a:p>
          </p:txBody>
        </p:sp>
        <p:sp>
          <p:nvSpPr>
            <p:cNvPr id="213" name="Google Shape;213;p12"/>
            <p:cNvSpPr/>
            <p:nvPr/>
          </p:nvSpPr>
          <p:spPr>
            <a:xfrm>
              <a:off x="2064258" y="43587"/>
              <a:ext cx="7536942" cy="87174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14" name="Google Shape;214;p12"/>
            <p:cNvSpPr txBox="1"/>
            <p:nvPr/>
          </p:nvSpPr>
          <p:spPr>
            <a:xfrm>
              <a:off x="2064258" y="43587"/>
              <a:ext cx="7536942" cy="87174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87625" lIns="87625" spcFirstLastPara="1" rIns="87625" wrap="square" tIns="8762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None/>
              </a:pP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lección de </a:t>
              </a:r>
              <a:r>
                <a:rPr b="0" i="0" lang="es-ES" sz="2300" u="none" cap="none" strike="noStrike">
                  <a:solidFill>
                    <a:srgbClr val="C00000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registros</a:t>
              </a: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 guardados en </a:t>
              </a:r>
              <a:r>
                <a:rPr b="0" i="0" lang="es-ES" sz="2300" u="none" cap="none" strike="noStrike">
                  <a:solidFill>
                    <a:srgbClr val="385623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lmacenamiento secundario</a:t>
              </a:r>
              <a:endParaRPr b="0" i="0" sz="2300" u="none" cap="none" strike="noStrike">
                <a:solidFill>
                  <a:srgbClr val="385623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cxnSp>
          <p:nvCxnSpPr>
            <p:cNvPr id="215" name="Google Shape;215;p12"/>
            <p:cNvCxnSpPr/>
            <p:nvPr/>
          </p:nvCxnSpPr>
          <p:spPr>
            <a:xfrm>
              <a:off x="1920240" y="915329"/>
              <a:ext cx="768096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BFC8E3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16" name="Google Shape;216;p12"/>
            <p:cNvSpPr/>
            <p:nvPr/>
          </p:nvSpPr>
          <p:spPr>
            <a:xfrm>
              <a:off x="2064258" y="958916"/>
              <a:ext cx="7536942" cy="32910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17" name="Google Shape;217;p12"/>
            <p:cNvSpPr txBox="1"/>
            <p:nvPr/>
          </p:nvSpPr>
          <p:spPr>
            <a:xfrm>
              <a:off x="2064258" y="958916"/>
              <a:ext cx="7536942" cy="32910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57150" lIns="57150" spcFirstLastPara="1" rIns="57150" wrap="square" tIns="571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500"/>
                <a:buFont typeface="Libre Franklin"/>
                <a:buNone/>
              </a:pPr>
              <a:r>
                <a:t/>
              </a:r>
              <a:endParaRPr b="0" i="0" sz="15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cxnSp>
          <p:nvCxnSpPr>
            <p:cNvPr id="218" name="Google Shape;218;p12"/>
            <p:cNvCxnSpPr/>
            <p:nvPr/>
          </p:nvCxnSpPr>
          <p:spPr>
            <a:xfrm>
              <a:off x="1920240" y="1288025"/>
              <a:ext cx="768096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BFC8E3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19" name="Google Shape;219;p12"/>
            <p:cNvSpPr/>
            <p:nvPr/>
          </p:nvSpPr>
          <p:spPr>
            <a:xfrm>
              <a:off x="2064258" y="1331612"/>
              <a:ext cx="7536942" cy="87174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20" name="Google Shape;220;p12"/>
            <p:cNvSpPr txBox="1"/>
            <p:nvPr/>
          </p:nvSpPr>
          <p:spPr>
            <a:xfrm>
              <a:off x="2064258" y="1331612"/>
              <a:ext cx="7536942" cy="87174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87625" lIns="87625" spcFirstLastPara="1" rIns="87625" wrap="square" tIns="8762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None/>
              </a:pP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lección de </a:t>
              </a:r>
              <a:r>
                <a:rPr b="0" i="0" lang="es-ES" sz="2300" u="none" cap="none" strike="noStrike">
                  <a:solidFill>
                    <a:srgbClr val="C00000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datos</a:t>
              </a: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 almacenados en </a:t>
              </a:r>
              <a:r>
                <a:rPr b="0" i="0" lang="es-ES" sz="2300" u="none" cap="none" strike="noStrike">
                  <a:solidFill>
                    <a:srgbClr val="385623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dispositivos secundarios de memoria</a:t>
              </a:r>
              <a:endParaRPr/>
            </a:p>
          </p:txBody>
        </p:sp>
        <p:cxnSp>
          <p:nvCxnSpPr>
            <p:cNvPr id="221" name="Google Shape;221;p12"/>
            <p:cNvCxnSpPr/>
            <p:nvPr/>
          </p:nvCxnSpPr>
          <p:spPr>
            <a:xfrm>
              <a:off x="1920240" y="2203354"/>
              <a:ext cx="768096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BFC8E3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22" name="Google Shape;222;p12"/>
            <p:cNvSpPr/>
            <p:nvPr/>
          </p:nvSpPr>
          <p:spPr>
            <a:xfrm>
              <a:off x="2064258" y="2246941"/>
              <a:ext cx="7536942" cy="3738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23" name="Google Shape;223;p12"/>
            <p:cNvSpPr txBox="1"/>
            <p:nvPr/>
          </p:nvSpPr>
          <p:spPr>
            <a:xfrm>
              <a:off x="2064258" y="2246941"/>
              <a:ext cx="7536942" cy="37381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68575" lIns="68575" spcFirstLastPara="1" rIns="68575" wrap="square" tIns="6857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Libre Franklin"/>
                <a:buNone/>
              </a:pPr>
              <a:r>
                <a:t/>
              </a:r>
              <a:endParaRPr b="0" i="0" sz="18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cxnSp>
          <p:nvCxnSpPr>
            <p:cNvPr id="224" name="Google Shape;224;p12"/>
            <p:cNvCxnSpPr/>
            <p:nvPr/>
          </p:nvCxnSpPr>
          <p:spPr>
            <a:xfrm>
              <a:off x="1920240" y="2620753"/>
              <a:ext cx="768096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BFC8E3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225" name="Google Shape;225;p12"/>
            <p:cNvSpPr/>
            <p:nvPr/>
          </p:nvSpPr>
          <p:spPr>
            <a:xfrm>
              <a:off x="2064258" y="2664340"/>
              <a:ext cx="7536942" cy="87174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26" name="Google Shape;226;p12"/>
            <p:cNvSpPr txBox="1"/>
            <p:nvPr/>
          </p:nvSpPr>
          <p:spPr>
            <a:xfrm>
              <a:off x="2064258" y="2664340"/>
              <a:ext cx="7536942" cy="87174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87625" lIns="87625" spcFirstLastPara="1" rIns="87625" wrap="square" tIns="8762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300"/>
                <a:buFont typeface="Libre Franklin"/>
                <a:buNone/>
              </a:pP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lección de </a:t>
              </a:r>
              <a:r>
                <a:rPr b="0" i="0" lang="es-ES" sz="2300" u="none" cap="none" strike="noStrike">
                  <a:solidFill>
                    <a:srgbClr val="C00000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registros</a:t>
              </a:r>
              <a:r>
                <a:rPr b="0" i="0" lang="es-ES" sz="23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 que abarcan entidades con un aspecto común y originadas para algún propósito particular</a:t>
              </a:r>
              <a:endParaRPr/>
            </a:p>
          </p:txBody>
        </p:sp>
        <p:cxnSp>
          <p:nvCxnSpPr>
            <p:cNvPr id="227" name="Google Shape;227;p12"/>
            <p:cNvCxnSpPr/>
            <p:nvPr/>
          </p:nvCxnSpPr>
          <p:spPr>
            <a:xfrm>
              <a:off x="1920240" y="3536082"/>
              <a:ext cx="7680960" cy="0"/>
            </a:xfrm>
            <a:prstGeom prst="straightConnector1">
              <a:avLst/>
            </a:prstGeom>
            <a:solidFill>
              <a:srgbClr val="4372C3"/>
            </a:solidFill>
            <a:ln cap="flat" cmpd="sng" w="34925">
              <a:solidFill>
                <a:srgbClr val="BFC8E3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228" name="Google Shape;228;p12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2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13"/>
          <p:cNvSpPr txBox="1"/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Libre Franklin"/>
              <a:buNone/>
            </a:pPr>
            <a:r>
              <a:rPr lang="es-ES"/>
              <a:t>Repaso de conceptos de Hardware</a:t>
            </a:r>
            <a:endParaRPr/>
          </a:p>
        </p:txBody>
      </p:sp>
      <p:grpSp>
        <p:nvGrpSpPr>
          <p:cNvPr id="234" name="Google Shape;234;p13"/>
          <p:cNvGrpSpPr/>
          <p:nvPr/>
        </p:nvGrpSpPr>
        <p:grpSpPr>
          <a:xfrm>
            <a:off x="1372625" y="2723081"/>
            <a:ext cx="9599148" cy="2764769"/>
            <a:chOff x="1025" y="965533"/>
            <a:chExt cx="9599148" cy="2764769"/>
          </a:xfrm>
        </p:grpSpPr>
        <p:sp>
          <p:nvSpPr>
            <p:cNvPr id="235" name="Google Shape;235;p13"/>
            <p:cNvSpPr/>
            <p:nvPr/>
          </p:nvSpPr>
          <p:spPr>
            <a:xfrm>
              <a:off x="1025" y="965533"/>
              <a:ext cx="2107294" cy="842917"/>
            </a:xfrm>
            <a:prstGeom prst="chevron">
              <a:avLst>
                <a:gd fmla="val 50000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36" name="Google Shape;236;p13"/>
            <p:cNvSpPr txBox="1"/>
            <p:nvPr/>
          </p:nvSpPr>
          <p:spPr>
            <a:xfrm>
              <a:off x="422484" y="965533"/>
              <a:ext cx="1264377" cy="84291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8250" lIns="16500" spcFirstLastPara="1" rIns="0" wrap="square" tIns="82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300"/>
                <a:buFont typeface="Libre Franklin"/>
                <a:buNone/>
              </a:pPr>
              <a:r>
                <a:rPr b="0" i="0" lang="es-ES" sz="13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lmacenamiento primario</a:t>
              </a:r>
              <a:endParaRPr b="0" i="0" sz="1300" u="none" cap="none" strike="noStrike">
                <a:solidFill>
                  <a:schemeClr val="lt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237" name="Google Shape;237;p13"/>
            <p:cNvSpPr/>
            <p:nvPr/>
          </p:nvSpPr>
          <p:spPr>
            <a:xfrm>
              <a:off x="1834372" y="1037181"/>
              <a:ext cx="1749054" cy="699621"/>
            </a:xfrm>
            <a:prstGeom prst="chevron">
              <a:avLst>
                <a:gd fmla="val 50000" name="adj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38" name="Google Shape;238;p13"/>
            <p:cNvSpPr txBox="1"/>
            <p:nvPr/>
          </p:nvSpPr>
          <p:spPr>
            <a:xfrm>
              <a:off x="2184183" y="1037181"/>
              <a:ext cx="1049433" cy="69962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600" lIns="15225" spcFirstLastPara="1" rIns="0" wrap="square" tIns="7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200"/>
                <a:buFont typeface="Libre Franklin"/>
                <a:buNone/>
              </a:pPr>
              <a:r>
                <a:rPr b="0" i="0" lang="es-ES" sz="1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memoria RAM</a:t>
              </a:r>
              <a:endParaRPr b="0" i="0" sz="12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  <p:sp>
          <p:nvSpPr>
            <p:cNvPr id="239" name="Google Shape;239;p13"/>
            <p:cNvSpPr/>
            <p:nvPr/>
          </p:nvSpPr>
          <p:spPr>
            <a:xfrm>
              <a:off x="1025" y="1926459"/>
              <a:ext cx="2107294" cy="842917"/>
            </a:xfrm>
            <a:prstGeom prst="chevron">
              <a:avLst>
                <a:gd fmla="val 50000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40" name="Google Shape;240;p13"/>
            <p:cNvSpPr txBox="1"/>
            <p:nvPr/>
          </p:nvSpPr>
          <p:spPr>
            <a:xfrm>
              <a:off x="422484" y="1926459"/>
              <a:ext cx="1264377" cy="84291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8250" lIns="16500" spcFirstLastPara="1" rIns="0" wrap="square" tIns="82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300"/>
                <a:buFont typeface="Libre Franklin"/>
                <a:buNone/>
              </a:pPr>
              <a:r>
                <a:rPr b="0" i="0" lang="es-ES" sz="13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lmacenamiento secundario (DR)</a:t>
              </a:r>
              <a:endParaRPr/>
            </a:p>
          </p:txBody>
        </p:sp>
        <p:sp>
          <p:nvSpPr>
            <p:cNvPr id="241" name="Google Shape;241;p13"/>
            <p:cNvSpPr/>
            <p:nvPr/>
          </p:nvSpPr>
          <p:spPr>
            <a:xfrm>
              <a:off x="1834372" y="1998107"/>
              <a:ext cx="1749054" cy="699621"/>
            </a:xfrm>
            <a:prstGeom prst="chevron">
              <a:avLst>
                <a:gd fmla="val 50000" name="adj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42" name="Google Shape;242;p13"/>
            <p:cNvSpPr txBox="1"/>
            <p:nvPr/>
          </p:nvSpPr>
          <p:spPr>
            <a:xfrm>
              <a:off x="2184183" y="1998107"/>
              <a:ext cx="1049433" cy="69962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600" lIns="15225" spcFirstLastPara="1" rIns="0" wrap="square" tIns="7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200"/>
                <a:buFont typeface="Libre Franklin"/>
                <a:buNone/>
              </a:pPr>
              <a:r>
                <a:rPr b="0" i="0" lang="es-ES" sz="1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Platos</a:t>
              </a:r>
              <a:endParaRPr/>
            </a:p>
          </p:txBody>
        </p:sp>
        <p:sp>
          <p:nvSpPr>
            <p:cNvPr id="243" name="Google Shape;243;p13"/>
            <p:cNvSpPr/>
            <p:nvPr/>
          </p:nvSpPr>
          <p:spPr>
            <a:xfrm>
              <a:off x="3338558" y="1998107"/>
              <a:ext cx="1749054" cy="699621"/>
            </a:xfrm>
            <a:prstGeom prst="chevron">
              <a:avLst>
                <a:gd fmla="val 50000" name="adj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44" name="Google Shape;244;p13"/>
            <p:cNvSpPr txBox="1"/>
            <p:nvPr/>
          </p:nvSpPr>
          <p:spPr>
            <a:xfrm>
              <a:off x="3688369" y="1998107"/>
              <a:ext cx="1049433" cy="69962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600" lIns="15225" spcFirstLastPara="1" rIns="0" wrap="square" tIns="7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200"/>
                <a:buFont typeface="Libre Franklin"/>
                <a:buNone/>
              </a:pPr>
              <a:r>
                <a:rPr b="0" i="0" lang="es-ES" sz="1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uperficies</a:t>
              </a:r>
              <a:endParaRPr/>
            </a:p>
          </p:txBody>
        </p:sp>
        <p:sp>
          <p:nvSpPr>
            <p:cNvPr id="245" name="Google Shape;245;p13"/>
            <p:cNvSpPr/>
            <p:nvPr/>
          </p:nvSpPr>
          <p:spPr>
            <a:xfrm>
              <a:off x="4842745" y="1998107"/>
              <a:ext cx="1749054" cy="699621"/>
            </a:xfrm>
            <a:prstGeom prst="chevron">
              <a:avLst>
                <a:gd fmla="val 50000" name="adj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46" name="Google Shape;246;p13"/>
            <p:cNvSpPr txBox="1"/>
            <p:nvPr/>
          </p:nvSpPr>
          <p:spPr>
            <a:xfrm>
              <a:off x="5192556" y="1998107"/>
              <a:ext cx="1049433" cy="69962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600" lIns="15225" spcFirstLastPara="1" rIns="0" wrap="square" tIns="7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200"/>
                <a:buFont typeface="Libre Franklin"/>
                <a:buNone/>
              </a:pPr>
              <a:r>
                <a:rPr b="0" i="0" lang="es-ES" sz="1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Pistas</a:t>
              </a:r>
              <a:endParaRPr/>
            </a:p>
          </p:txBody>
        </p:sp>
        <p:sp>
          <p:nvSpPr>
            <p:cNvPr id="247" name="Google Shape;247;p13"/>
            <p:cNvSpPr/>
            <p:nvPr/>
          </p:nvSpPr>
          <p:spPr>
            <a:xfrm>
              <a:off x="6346932" y="1998107"/>
              <a:ext cx="1749054" cy="699621"/>
            </a:xfrm>
            <a:prstGeom prst="chevron">
              <a:avLst>
                <a:gd fmla="val 50000" name="adj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48" name="Google Shape;248;p13"/>
            <p:cNvSpPr txBox="1"/>
            <p:nvPr/>
          </p:nvSpPr>
          <p:spPr>
            <a:xfrm>
              <a:off x="6696743" y="1998107"/>
              <a:ext cx="1049433" cy="69962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600" lIns="15225" spcFirstLastPara="1" rIns="0" wrap="square" tIns="7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200"/>
                <a:buFont typeface="Libre Franklin"/>
                <a:buNone/>
              </a:pPr>
              <a:r>
                <a:rPr b="0" i="0" lang="es-ES" sz="1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Sectores</a:t>
              </a:r>
              <a:endParaRPr/>
            </a:p>
          </p:txBody>
        </p:sp>
        <p:sp>
          <p:nvSpPr>
            <p:cNvPr id="249" name="Google Shape;249;p13"/>
            <p:cNvSpPr/>
            <p:nvPr/>
          </p:nvSpPr>
          <p:spPr>
            <a:xfrm>
              <a:off x="7851119" y="1998107"/>
              <a:ext cx="1749054" cy="699621"/>
            </a:xfrm>
            <a:prstGeom prst="chevron">
              <a:avLst>
                <a:gd fmla="val 50000" name="adj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50" name="Google Shape;250;p13"/>
            <p:cNvSpPr txBox="1"/>
            <p:nvPr/>
          </p:nvSpPr>
          <p:spPr>
            <a:xfrm>
              <a:off x="8200930" y="1998107"/>
              <a:ext cx="1049433" cy="69962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600" lIns="15225" spcFirstLastPara="1" rIns="0" wrap="square" tIns="7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200"/>
                <a:buFont typeface="Libre Franklin"/>
                <a:buNone/>
              </a:pPr>
              <a:r>
                <a:rPr b="0" i="0" lang="es-ES" sz="1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ilindros</a:t>
              </a:r>
              <a:endParaRPr/>
            </a:p>
          </p:txBody>
        </p:sp>
        <p:sp>
          <p:nvSpPr>
            <p:cNvPr id="251" name="Google Shape;251;p13"/>
            <p:cNvSpPr/>
            <p:nvPr/>
          </p:nvSpPr>
          <p:spPr>
            <a:xfrm>
              <a:off x="1025" y="2887385"/>
              <a:ext cx="2107294" cy="842917"/>
            </a:xfrm>
            <a:prstGeom prst="chevron">
              <a:avLst>
                <a:gd fmla="val 50000" name="adj"/>
              </a:avLst>
            </a:prstGeom>
            <a:solidFill>
              <a:srgbClr val="4372C3"/>
            </a:solidFill>
            <a:ln cap="flat" cmpd="sng" w="34925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52" name="Google Shape;252;p13"/>
            <p:cNvSpPr txBox="1"/>
            <p:nvPr/>
          </p:nvSpPr>
          <p:spPr>
            <a:xfrm>
              <a:off x="422484" y="2887385"/>
              <a:ext cx="1264377" cy="84291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8250" lIns="16500" spcFirstLastPara="1" rIns="0" wrap="square" tIns="82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300"/>
                <a:buFont typeface="Libre Franklin"/>
                <a:buNone/>
              </a:pPr>
              <a:r>
                <a:rPr b="0" i="0" lang="es-ES" sz="1300" u="none" cap="none" strike="noStrike">
                  <a:solidFill>
                    <a:schemeClr val="lt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Acceso a RAM vs. Acceso a DR</a:t>
              </a:r>
              <a:endParaRPr/>
            </a:p>
          </p:txBody>
        </p:sp>
        <p:sp>
          <p:nvSpPr>
            <p:cNvPr id="253" name="Google Shape;253;p13"/>
            <p:cNvSpPr/>
            <p:nvPr/>
          </p:nvSpPr>
          <p:spPr>
            <a:xfrm>
              <a:off x="1834372" y="2959033"/>
              <a:ext cx="1749054" cy="699621"/>
            </a:xfrm>
            <a:prstGeom prst="chevron">
              <a:avLst>
                <a:gd fmla="val 50000" name="adj"/>
              </a:avLst>
            </a:prstGeom>
            <a:solidFill>
              <a:srgbClr val="CCD3EA">
                <a:alpha val="89803"/>
              </a:srgbClr>
            </a:solidFill>
            <a:ln cap="flat" cmpd="sng" w="34925">
              <a:solidFill>
                <a:srgbClr val="CCD3EA">
                  <a:alpha val="89803"/>
                </a:srgbClr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54" name="Google Shape;254;p13"/>
            <p:cNvSpPr txBox="1"/>
            <p:nvPr/>
          </p:nvSpPr>
          <p:spPr>
            <a:xfrm>
              <a:off x="2184183" y="2959033"/>
              <a:ext cx="1049433" cy="69962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600" lIns="15225" spcFirstLastPara="1" rIns="0" wrap="square" tIns="76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200"/>
                <a:buFont typeface="Libre Franklin"/>
                <a:buNone/>
              </a:pPr>
              <a:r>
                <a:rPr b="0" i="0" lang="es-ES" sz="1200" u="none" cap="none" strike="noStrike">
                  <a:solidFill>
                    <a:schemeClr val="dk1"/>
                  </a:solidFill>
                  <a:latin typeface="Libre Franklin"/>
                  <a:ea typeface="Libre Franklin"/>
                  <a:cs typeface="Libre Franklin"/>
                  <a:sym typeface="Libre Franklin"/>
                </a:rPr>
                <a:t>Comparaciones</a:t>
              </a:r>
              <a:endParaRPr b="0" i="0" sz="1200" u="none" cap="none" strike="noStrik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endParaRPr>
            </a:p>
          </p:txBody>
        </p:sp>
      </p:grpSp>
      <p:sp>
        <p:nvSpPr>
          <p:cNvPr id="255" name="Google Shape;255;p13"/>
          <p:cNvSpPr txBox="1"/>
          <p:nvPr>
            <p:ph idx="12" type="sldNum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Tema de Offic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Recort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Recort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14T15:22:21Z</dcterms:created>
  <dc:creator>Rodolfo Bertone</dc:creator>
</cp:coreProperties>
</file>